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A41F4E" w14:textId="77777777" w:rsidR="004711D9" w:rsidRPr="00913312" w:rsidRDefault="00397621" w:rsidP="00890A80">
      <w:pPr>
        <w:spacing w:line="360" w:lineRule="auto"/>
        <w:jc w:val="center"/>
        <w:rPr>
          <w:sz w:val="32"/>
          <w:szCs w:val="32"/>
        </w:rPr>
      </w:pPr>
      <w:r>
        <w:rPr>
          <w:noProof/>
          <w:sz w:val="32"/>
          <w:szCs w:val="32"/>
          <w:lang w:val="en-US" w:eastAsia="en-US"/>
        </w:rPr>
        <w:drawing>
          <wp:inline distT="0" distB="0" distL="0" distR="0" wp14:anchorId="6BDD8B54" wp14:editId="2D371233">
            <wp:extent cx="6115050" cy="619125"/>
            <wp:effectExtent l="19050" t="0" r="0" b="0"/>
            <wp:docPr id="1" name="Picture 1" descr="UchIMI-logo-long_text-b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chIMI-logo-long_text-bw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C779835" w14:textId="77777777" w:rsidR="00913312" w:rsidRPr="00913312" w:rsidRDefault="00913312" w:rsidP="00890A80">
      <w:pPr>
        <w:jc w:val="center"/>
        <w:rPr>
          <w:b/>
          <w:bCs/>
          <w:sz w:val="56"/>
          <w:szCs w:val="56"/>
        </w:rPr>
      </w:pPr>
    </w:p>
    <w:p w14:paraId="0A4F947B" w14:textId="77777777" w:rsidR="00E24B14" w:rsidRPr="005C1C65" w:rsidRDefault="00E24B14" w:rsidP="00E24B14">
      <w:pPr>
        <w:jc w:val="center"/>
        <w:rPr>
          <w:b/>
          <w:bCs/>
          <w:sz w:val="36"/>
          <w:szCs w:val="32"/>
        </w:rPr>
      </w:pPr>
      <w:r w:rsidRPr="005C1C65">
        <w:rPr>
          <w:b/>
          <w:bCs/>
          <w:sz w:val="36"/>
          <w:szCs w:val="32"/>
        </w:rPr>
        <w:t>ДВАДЕСЕТА УЧЕНИЧЕСКА КОНФЕРЕНЦИЯ</w:t>
      </w:r>
    </w:p>
    <w:p w14:paraId="29FFDBF9" w14:textId="77777777" w:rsidR="00E24B14" w:rsidRPr="005C1C65" w:rsidRDefault="00E24B14" w:rsidP="00E24B14">
      <w:pPr>
        <w:jc w:val="center"/>
        <w:rPr>
          <w:b/>
          <w:bCs/>
          <w:sz w:val="36"/>
          <w:szCs w:val="32"/>
        </w:rPr>
      </w:pPr>
    </w:p>
    <w:p w14:paraId="57A69627" w14:textId="77777777" w:rsidR="00E24B14" w:rsidRPr="00913312" w:rsidRDefault="00E24B14" w:rsidP="00E24B14">
      <w:pPr>
        <w:jc w:val="center"/>
        <w:rPr>
          <w:sz w:val="36"/>
          <w:szCs w:val="36"/>
        </w:rPr>
      </w:pPr>
      <w:r w:rsidRPr="005C1C65">
        <w:rPr>
          <w:b/>
          <w:bCs/>
          <w:sz w:val="36"/>
          <w:szCs w:val="32"/>
        </w:rPr>
        <w:t>УК’20</w:t>
      </w:r>
    </w:p>
    <w:p w14:paraId="2CDB46F0" w14:textId="77777777" w:rsidR="00E24B14" w:rsidRPr="00913312" w:rsidRDefault="00E24B14" w:rsidP="00E24B14">
      <w:pPr>
        <w:jc w:val="center"/>
        <w:rPr>
          <w:sz w:val="36"/>
          <w:szCs w:val="36"/>
        </w:rPr>
      </w:pPr>
    </w:p>
    <w:p w14:paraId="733D26D2" w14:textId="77777777" w:rsidR="00E24B14" w:rsidRPr="00913312" w:rsidRDefault="00E24B14" w:rsidP="00E24B14">
      <w:pPr>
        <w:jc w:val="center"/>
        <w:rPr>
          <w:sz w:val="36"/>
          <w:szCs w:val="36"/>
        </w:rPr>
      </w:pPr>
    </w:p>
    <w:p w14:paraId="0C074AFE" w14:textId="77777777" w:rsidR="00E24B14" w:rsidRPr="00913312" w:rsidRDefault="00E24B14" w:rsidP="00E24B14">
      <w:pPr>
        <w:jc w:val="center"/>
        <w:rPr>
          <w:sz w:val="36"/>
          <w:szCs w:val="36"/>
        </w:rPr>
      </w:pPr>
    </w:p>
    <w:p w14:paraId="0ED499C4" w14:textId="77777777" w:rsidR="00E24B14" w:rsidRPr="00913312" w:rsidRDefault="00E24B14" w:rsidP="00E24B14">
      <w:pPr>
        <w:jc w:val="center"/>
        <w:rPr>
          <w:b/>
          <w:bCs/>
          <w:sz w:val="32"/>
          <w:szCs w:val="32"/>
        </w:rPr>
      </w:pPr>
      <w:r w:rsidRPr="00913312">
        <w:rPr>
          <w:b/>
          <w:bCs/>
          <w:sz w:val="32"/>
          <w:szCs w:val="32"/>
        </w:rPr>
        <w:t>ТЕМА НА ПРОЕКТА</w:t>
      </w:r>
    </w:p>
    <w:p w14:paraId="0D1B9D1E" w14:textId="77777777" w:rsidR="00E24B14" w:rsidRPr="00913312" w:rsidRDefault="00E24B14" w:rsidP="00E24B14">
      <w:pPr>
        <w:jc w:val="center"/>
        <w:rPr>
          <w:b/>
          <w:bCs/>
          <w:sz w:val="48"/>
          <w:szCs w:val="48"/>
        </w:rPr>
      </w:pPr>
    </w:p>
    <w:p w14:paraId="7767421D" w14:textId="77777777" w:rsidR="00E24B14" w:rsidRPr="00AA735B" w:rsidRDefault="00E24B14" w:rsidP="00E24B14">
      <w:pPr>
        <w:jc w:val="center"/>
        <w:rPr>
          <w:b/>
          <w:sz w:val="48"/>
          <w:szCs w:val="96"/>
        </w:rPr>
      </w:pPr>
      <w:r w:rsidRPr="00AA735B">
        <w:rPr>
          <w:b/>
          <w:sz w:val="48"/>
          <w:szCs w:val="96"/>
          <w:lang w:val="en-US"/>
        </w:rPr>
        <w:t>Sleeper –</w:t>
      </w:r>
      <w:r w:rsidRPr="00AA735B">
        <w:rPr>
          <w:b/>
          <w:sz w:val="48"/>
          <w:szCs w:val="96"/>
        </w:rPr>
        <w:t xml:space="preserve"> анализ на качеството на съня</w:t>
      </w:r>
    </w:p>
    <w:p w14:paraId="4F6057E8" w14:textId="6813E4A6" w:rsidR="00E24B14" w:rsidRDefault="00E24B14" w:rsidP="00E24B14">
      <w:pPr>
        <w:jc w:val="center"/>
        <w:rPr>
          <w:sz w:val="56"/>
          <w:szCs w:val="56"/>
        </w:rPr>
      </w:pPr>
    </w:p>
    <w:p w14:paraId="5E37B16F" w14:textId="77777777" w:rsidR="00E24B14" w:rsidRPr="00913312" w:rsidRDefault="00E24B14" w:rsidP="00E24B14">
      <w:pPr>
        <w:jc w:val="center"/>
        <w:rPr>
          <w:sz w:val="56"/>
          <w:szCs w:val="56"/>
        </w:rPr>
      </w:pPr>
    </w:p>
    <w:p w14:paraId="3E194569" w14:textId="77777777" w:rsidR="00E24B14" w:rsidRPr="00913312" w:rsidRDefault="00E24B14" w:rsidP="00E24B14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Автор</w:t>
      </w:r>
      <w:r w:rsidRPr="00913312">
        <w:rPr>
          <w:b/>
          <w:bCs/>
          <w:sz w:val="32"/>
          <w:szCs w:val="32"/>
        </w:rPr>
        <w:t>:</w:t>
      </w:r>
    </w:p>
    <w:p w14:paraId="6A8896B9" w14:textId="77777777" w:rsidR="00E24B14" w:rsidRPr="00141B35" w:rsidRDefault="00E24B14" w:rsidP="00E24B14">
      <w:pPr>
        <w:jc w:val="center"/>
        <w:rPr>
          <w:b/>
          <w:bCs/>
          <w:sz w:val="32"/>
          <w:szCs w:val="32"/>
        </w:rPr>
      </w:pPr>
    </w:p>
    <w:p w14:paraId="150B1F49" w14:textId="77777777" w:rsidR="00E24B14" w:rsidRPr="00AA735B" w:rsidRDefault="00E24B14" w:rsidP="00E24B14">
      <w:pPr>
        <w:jc w:val="center"/>
        <w:rPr>
          <w:sz w:val="28"/>
          <w:szCs w:val="40"/>
          <w:lang w:val="en-US"/>
        </w:rPr>
      </w:pPr>
      <w:r>
        <w:rPr>
          <w:b/>
          <w:sz w:val="28"/>
          <w:szCs w:val="28"/>
        </w:rPr>
        <w:t>Николай Златинов Стоянов</w:t>
      </w:r>
      <w:r>
        <w:rPr>
          <w:b/>
          <w:sz w:val="28"/>
          <w:szCs w:val="28"/>
        </w:rPr>
        <w:br/>
      </w:r>
      <w:r>
        <w:rPr>
          <w:sz w:val="28"/>
          <w:szCs w:val="28"/>
        </w:rPr>
        <w:br/>
        <w:t>ППМГ „Добри Чинтулов”, гр.Сливен, 9в клас</w:t>
      </w:r>
      <w:r>
        <w:rPr>
          <w:sz w:val="28"/>
          <w:szCs w:val="28"/>
        </w:rPr>
        <w:br/>
      </w:r>
      <w:r>
        <w:rPr>
          <w:sz w:val="28"/>
          <w:szCs w:val="28"/>
          <w:lang w:val="en-US"/>
        </w:rPr>
        <w:br/>
      </w:r>
      <w:r w:rsidRPr="00AA735B">
        <w:rPr>
          <w:bCs/>
          <w:sz w:val="28"/>
          <w:szCs w:val="40"/>
          <w:lang w:val="en-US"/>
        </w:rPr>
        <w:t>Email:</w:t>
      </w:r>
      <w:r>
        <w:rPr>
          <w:b/>
          <w:sz w:val="28"/>
          <w:szCs w:val="40"/>
          <w:lang w:val="en-US"/>
        </w:rPr>
        <w:t xml:space="preserve"> nikolay.stoyanov04@gmail.com</w:t>
      </w:r>
      <w:r>
        <w:rPr>
          <w:b/>
          <w:sz w:val="28"/>
          <w:szCs w:val="40"/>
        </w:rPr>
        <w:t xml:space="preserve"> </w:t>
      </w:r>
      <w:r w:rsidRPr="00AA735B">
        <w:rPr>
          <w:sz w:val="28"/>
          <w:szCs w:val="40"/>
        </w:rPr>
        <w:t xml:space="preserve">Телефон: </w:t>
      </w:r>
      <w:r w:rsidRPr="00AA735B">
        <w:rPr>
          <w:b/>
          <w:sz w:val="28"/>
          <w:szCs w:val="40"/>
        </w:rPr>
        <w:t>0888 883325</w:t>
      </w:r>
    </w:p>
    <w:p w14:paraId="66BBF275" w14:textId="77777777" w:rsidR="00E24B14" w:rsidRPr="00913312" w:rsidRDefault="00E24B14" w:rsidP="00E24B14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  <w:lang w:val="en-US"/>
        </w:rPr>
        <w:br/>
      </w:r>
      <w:r>
        <w:rPr>
          <w:b/>
          <w:bCs/>
          <w:sz w:val="32"/>
          <w:szCs w:val="32"/>
          <w:lang w:val="en-US"/>
        </w:rPr>
        <w:br/>
      </w:r>
      <w:r w:rsidRPr="00913312">
        <w:rPr>
          <w:b/>
          <w:bCs/>
          <w:sz w:val="32"/>
          <w:szCs w:val="32"/>
        </w:rPr>
        <w:t>Научен ръководител (консултант):</w:t>
      </w:r>
    </w:p>
    <w:p w14:paraId="53516285" w14:textId="77777777" w:rsidR="00E24B14" w:rsidRPr="00913312" w:rsidRDefault="00E24B14" w:rsidP="00E24B14">
      <w:pPr>
        <w:jc w:val="center"/>
        <w:rPr>
          <w:b/>
          <w:bCs/>
          <w:sz w:val="32"/>
          <w:szCs w:val="32"/>
        </w:rPr>
      </w:pPr>
    </w:p>
    <w:p w14:paraId="743D775B" w14:textId="77777777" w:rsidR="00E24B14" w:rsidRPr="00141B35" w:rsidRDefault="00E24B14" w:rsidP="00E24B14">
      <w:pPr>
        <w:jc w:val="center"/>
        <w:rPr>
          <w:sz w:val="28"/>
          <w:szCs w:val="28"/>
        </w:rPr>
      </w:pPr>
      <w:r w:rsidRPr="00141B35">
        <w:rPr>
          <w:sz w:val="28"/>
          <w:szCs w:val="28"/>
        </w:rPr>
        <w:t>Петър Веселинов Стоянов</w:t>
      </w:r>
    </w:p>
    <w:p w14:paraId="7518E59A" w14:textId="77777777" w:rsidR="00E24B14" w:rsidRPr="00141B35" w:rsidRDefault="00E24B14" w:rsidP="00E24B14">
      <w:pPr>
        <w:jc w:val="center"/>
        <w:rPr>
          <w:sz w:val="28"/>
          <w:szCs w:val="28"/>
        </w:rPr>
      </w:pPr>
    </w:p>
    <w:p w14:paraId="572D3569" w14:textId="77777777" w:rsidR="00E24B14" w:rsidRPr="00141B35" w:rsidRDefault="00E24B14" w:rsidP="00E24B14">
      <w:pPr>
        <w:jc w:val="center"/>
        <w:rPr>
          <w:sz w:val="28"/>
          <w:szCs w:val="28"/>
        </w:rPr>
      </w:pPr>
      <w:r w:rsidRPr="00141B35">
        <w:rPr>
          <w:sz w:val="28"/>
          <w:szCs w:val="28"/>
        </w:rPr>
        <w:t>Управител, Астра Пейджинг ЕООД</w:t>
      </w:r>
    </w:p>
    <w:p w14:paraId="7C66EFB5" w14:textId="77777777" w:rsidR="00E24B14" w:rsidRPr="00141B35" w:rsidRDefault="00E24B14" w:rsidP="00E24B14">
      <w:pPr>
        <w:jc w:val="center"/>
        <w:rPr>
          <w:sz w:val="28"/>
          <w:szCs w:val="28"/>
        </w:rPr>
      </w:pPr>
    </w:p>
    <w:p w14:paraId="3A3BF2A6" w14:textId="1406E88B" w:rsidR="000E5950" w:rsidRPr="00913312" w:rsidRDefault="00E24B14" w:rsidP="00E24B14">
      <w:pPr>
        <w:spacing w:line="360" w:lineRule="auto"/>
        <w:jc w:val="center"/>
      </w:pPr>
      <w:r w:rsidRPr="00141B35">
        <w:rPr>
          <w:sz w:val="28"/>
          <w:szCs w:val="28"/>
        </w:rPr>
        <w:t xml:space="preserve">Email: </w:t>
      </w:r>
      <w:r w:rsidRPr="00141B35">
        <w:rPr>
          <w:b/>
          <w:sz w:val="28"/>
          <w:szCs w:val="28"/>
        </w:rPr>
        <w:t>peter@astrapaging.com</w:t>
      </w:r>
      <w:r w:rsidRPr="00141B35">
        <w:rPr>
          <w:sz w:val="28"/>
          <w:szCs w:val="28"/>
        </w:rPr>
        <w:t xml:space="preserve"> Телефон: </w:t>
      </w:r>
      <w:r w:rsidRPr="00141B35">
        <w:rPr>
          <w:b/>
          <w:sz w:val="28"/>
          <w:szCs w:val="28"/>
        </w:rPr>
        <w:t>0878 624434</w:t>
      </w:r>
    </w:p>
    <w:p w14:paraId="61C72B91" w14:textId="77777777" w:rsidR="00E24B14" w:rsidRPr="00AA735B" w:rsidRDefault="00141B35" w:rsidP="00E24B14">
      <w:pPr>
        <w:jc w:val="center"/>
        <w:rPr>
          <w:b/>
          <w:sz w:val="48"/>
          <w:szCs w:val="96"/>
        </w:rPr>
      </w:pPr>
      <w:r>
        <w:br w:type="page"/>
      </w:r>
      <w:r w:rsidR="00E24B14" w:rsidRPr="00193E33">
        <w:rPr>
          <w:b/>
          <w:sz w:val="32"/>
          <w:szCs w:val="32"/>
        </w:rPr>
        <w:lastRenderedPageBreak/>
        <w:t>Резюме на български език</w:t>
      </w:r>
      <w:r w:rsidR="00E24B14">
        <w:rPr>
          <w:b/>
          <w:sz w:val="32"/>
          <w:szCs w:val="32"/>
          <w:lang w:val="en-US"/>
        </w:rPr>
        <w:br/>
      </w:r>
      <w:r w:rsidR="00E24B14">
        <w:rPr>
          <w:b/>
          <w:sz w:val="32"/>
          <w:szCs w:val="32"/>
          <w:lang w:val="en-US"/>
        </w:rPr>
        <w:br/>
      </w:r>
      <w:r w:rsidR="00E24B14" w:rsidRPr="00AA735B">
        <w:rPr>
          <w:b/>
          <w:sz w:val="48"/>
          <w:szCs w:val="96"/>
          <w:lang w:val="en-US"/>
        </w:rPr>
        <w:t>Sleeper –</w:t>
      </w:r>
      <w:r w:rsidR="00E24B14" w:rsidRPr="00AA735B">
        <w:rPr>
          <w:b/>
          <w:sz w:val="48"/>
          <w:szCs w:val="96"/>
        </w:rPr>
        <w:t xml:space="preserve"> анализ на качеството на съня</w:t>
      </w:r>
    </w:p>
    <w:p w14:paraId="4688BF4E" w14:textId="77777777" w:rsidR="00E24B14" w:rsidRDefault="00E24B14" w:rsidP="00E24B14">
      <w:pPr>
        <w:spacing w:after="240" w:line="360" w:lineRule="auto"/>
        <w:jc w:val="both"/>
      </w:pPr>
      <w:r>
        <w:rPr>
          <w:b/>
          <w:sz w:val="32"/>
          <w:szCs w:val="32"/>
          <w:lang w:val="en-US"/>
        </w:rPr>
        <w:br/>
      </w:r>
      <w:r w:rsidRPr="00E24B14">
        <w:t>Много хора се оплакват от трудно събуждане и хронична умора сутрин. Независимо от продължителността на съня, човек няма гаранция, че ще се събуди бодър и свеж. Основна причина за това е неспокойният и некачествен сън. Проблемът е, че никой не може да се самонаблюдава по време на сън и настоящият проект има за цел да предостави на потребителя информация за това как е спал.</w:t>
      </w:r>
    </w:p>
    <w:p w14:paraId="61F30F6C" w14:textId="071FDD98" w:rsidR="00E24B14" w:rsidRPr="00E24B14" w:rsidRDefault="00E24B14" w:rsidP="00E24B14">
      <w:pPr>
        <w:spacing w:after="240" w:line="360" w:lineRule="auto"/>
        <w:jc w:val="both"/>
      </w:pPr>
      <w:r w:rsidRPr="00E24B14">
        <w:t>Проектът се състои от хардуерно устройство, базирано на Arduino Uno и анализиращ  софтуер на Python. Параметрите на съня, които системата следи, са движенията на тялото по време на сън (индикатор за неспокоен сън) и нивото на шум предизвикано от хъркане.</w:t>
      </w:r>
    </w:p>
    <w:p w14:paraId="1A96ABAF" w14:textId="51489AA4" w:rsidR="00771A1A" w:rsidRPr="000B2ECD" w:rsidRDefault="00E24B14" w:rsidP="00E24B14">
      <w:pPr>
        <w:spacing w:after="240" w:line="360" w:lineRule="auto"/>
        <w:rPr>
          <w:sz w:val="28"/>
          <w:szCs w:val="28"/>
        </w:rPr>
        <w:sectPr w:rsidR="00771A1A" w:rsidRPr="000B2ECD" w:rsidSect="005B74C7">
          <w:pgSz w:w="11906" w:h="16838"/>
          <w:pgMar w:top="1021" w:right="1701" w:bottom="1021" w:left="1701" w:header="709" w:footer="709" w:gutter="0"/>
          <w:cols w:space="720"/>
          <w:docGrid w:linePitch="360"/>
        </w:sectPr>
      </w:pPr>
      <w:r w:rsidRPr="00E24B14">
        <w:t>Проектът помага на хората да открият в кои случаи техният сън е некачествен (например след преяждане или употреба на алкохол), в кои периоди от нощта спят спокойно или неспокойно, дали хъркат през цялата нощ или само в определени периоди и други.</w:t>
      </w:r>
      <w:r w:rsidR="00AD7F4C" w:rsidRPr="000B2ECD">
        <w:rPr>
          <w:sz w:val="28"/>
          <w:szCs w:val="28"/>
        </w:rPr>
        <w:br/>
      </w:r>
      <w:r w:rsidR="005B74C7" w:rsidRPr="000B2ECD">
        <w:rPr>
          <w:sz w:val="28"/>
          <w:szCs w:val="28"/>
        </w:rPr>
        <w:t xml:space="preserve">              </w:t>
      </w:r>
    </w:p>
    <w:p w14:paraId="7B183759" w14:textId="77777777" w:rsidR="00E24B14" w:rsidRDefault="00E24B14" w:rsidP="00E24B14">
      <w:pPr>
        <w:spacing w:after="240"/>
        <w:ind w:right="-1"/>
        <w:jc w:val="center"/>
        <w:rPr>
          <w:sz w:val="28"/>
          <w:szCs w:val="28"/>
          <w:lang w:val="en-US"/>
        </w:rPr>
      </w:pPr>
      <w:r w:rsidRPr="005B74C7">
        <w:rPr>
          <w:b/>
          <w:sz w:val="32"/>
          <w:szCs w:val="32"/>
        </w:rPr>
        <w:lastRenderedPageBreak/>
        <w:t>Резюме на английски език</w:t>
      </w:r>
      <w:r>
        <w:rPr>
          <w:b/>
          <w:sz w:val="32"/>
          <w:szCs w:val="32"/>
        </w:rPr>
        <w:br/>
      </w:r>
      <w:r>
        <w:rPr>
          <w:b/>
          <w:sz w:val="32"/>
          <w:szCs w:val="32"/>
        </w:rPr>
        <w:br/>
      </w:r>
      <w:r w:rsidRPr="00AA735B">
        <w:rPr>
          <w:b/>
          <w:sz w:val="48"/>
          <w:szCs w:val="96"/>
          <w:lang w:val="en-US"/>
        </w:rPr>
        <w:t>Sleeper –</w:t>
      </w:r>
      <w:r>
        <w:rPr>
          <w:b/>
          <w:sz w:val="48"/>
          <w:szCs w:val="96"/>
          <w:lang w:val="en-US"/>
        </w:rPr>
        <w:t>analysis of sleep quality</w:t>
      </w:r>
      <w:r>
        <w:rPr>
          <w:b/>
          <w:sz w:val="48"/>
          <w:szCs w:val="48"/>
          <w:lang w:val="en-US"/>
        </w:rPr>
        <w:br/>
      </w:r>
    </w:p>
    <w:p w14:paraId="6B10543B" w14:textId="77777777" w:rsidR="00E24B14" w:rsidRPr="00E24B14" w:rsidRDefault="00E24B14" w:rsidP="00E24B14">
      <w:pPr>
        <w:spacing w:after="240" w:line="360" w:lineRule="auto"/>
        <w:jc w:val="both"/>
        <w:rPr>
          <w:lang w:val="en-US"/>
        </w:rPr>
      </w:pPr>
      <w:r w:rsidRPr="00E24B14">
        <w:rPr>
          <w:lang w:val="en-US"/>
        </w:rPr>
        <w:t>A lot of people have the problem of waking up hard and exhaustion in the morning. A long-lasting sleep doesn’t guarantee that the person will wake up fresh. This is mainly caused by low</w:t>
      </w:r>
      <w:r w:rsidRPr="00E24B14">
        <w:t>-</w:t>
      </w:r>
      <w:r w:rsidRPr="00E24B14">
        <w:rPr>
          <w:lang w:val="en-US"/>
        </w:rPr>
        <w:t>quality sleep. The issue is that people can’t observe their own sleep and this project’s goal is to give the user information about that.</w:t>
      </w:r>
    </w:p>
    <w:p w14:paraId="75F77A72" w14:textId="77777777" w:rsidR="00E24B14" w:rsidRPr="00E24B14" w:rsidRDefault="00E24B14" w:rsidP="00E24B14">
      <w:pPr>
        <w:spacing w:after="240" w:line="360" w:lineRule="auto"/>
        <w:jc w:val="both"/>
        <w:rPr>
          <w:lang w:val="en-US"/>
        </w:rPr>
      </w:pPr>
      <w:r w:rsidRPr="00E24B14">
        <w:rPr>
          <w:lang w:val="en-US"/>
        </w:rPr>
        <w:t xml:space="preserve">The project consists of a hardware device, based on Arduino Uno, and </w:t>
      </w:r>
      <w:proofErr w:type="gramStart"/>
      <w:r w:rsidRPr="00E24B14">
        <w:rPr>
          <w:lang w:val="en-US"/>
        </w:rPr>
        <w:t xml:space="preserve">an  </w:t>
      </w:r>
      <w:proofErr w:type="spellStart"/>
      <w:r w:rsidRPr="00E24B14">
        <w:rPr>
          <w:lang w:val="en-US"/>
        </w:rPr>
        <w:t>analysing</w:t>
      </w:r>
      <w:proofErr w:type="spellEnd"/>
      <w:proofErr w:type="gramEnd"/>
      <w:r w:rsidRPr="00E24B14">
        <w:rPr>
          <w:lang w:val="en-US"/>
        </w:rPr>
        <w:t xml:space="preserve"> software coded on Python. The system keeps track of the body’s movements throughout the night (an indicator of bad sleep) and the level of sound caused by snorting.</w:t>
      </w:r>
    </w:p>
    <w:p w14:paraId="4748E1DE" w14:textId="77777777" w:rsidR="00E24B14" w:rsidRPr="00E24B14" w:rsidRDefault="00E24B14" w:rsidP="00E24B14">
      <w:pPr>
        <w:spacing w:after="240" w:line="360" w:lineRule="auto"/>
        <w:jc w:val="both"/>
      </w:pPr>
      <w:r w:rsidRPr="00E24B14">
        <w:rPr>
          <w:lang w:val="en-US"/>
        </w:rPr>
        <w:t>The project helps people find the cases in which their sleep is bad (after overeating or alcohol drinking, for example) or good, whether they snort</w:t>
      </w:r>
      <w:r w:rsidRPr="00E24B14">
        <w:t xml:space="preserve"> </w:t>
      </w:r>
      <w:r w:rsidRPr="00E24B14">
        <w:rPr>
          <w:lang w:val="en-US"/>
        </w:rPr>
        <w:t xml:space="preserve">throughout the whole night or just during some periods of it. </w:t>
      </w:r>
    </w:p>
    <w:p w14:paraId="77303B67" w14:textId="4E7F0CBB" w:rsidR="00141B35" w:rsidRPr="00530D90" w:rsidRDefault="00530D90" w:rsidP="00E24B14">
      <w:pPr>
        <w:spacing w:line="360" w:lineRule="auto"/>
        <w:ind w:right="-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ab/>
      </w:r>
      <w:r w:rsidR="00141B35" w:rsidRPr="005B74C7">
        <w:rPr>
          <w:b/>
          <w:sz w:val="32"/>
          <w:szCs w:val="32"/>
        </w:rPr>
        <w:br w:type="page"/>
      </w:r>
    </w:p>
    <w:p w14:paraId="6E5A75B9" w14:textId="0B546F7C" w:rsidR="00E24B14" w:rsidRPr="00E24B14" w:rsidRDefault="00E24B14" w:rsidP="00E24B14">
      <w:pPr>
        <w:spacing w:after="240" w:line="360" w:lineRule="auto"/>
        <w:jc w:val="both"/>
      </w:pPr>
      <w:r w:rsidRPr="000B2ECD">
        <w:rPr>
          <w:b/>
          <w:sz w:val="32"/>
          <w:szCs w:val="32"/>
        </w:rPr>
        <w:lastRenderedPageBreak/>
        <w:t>УВОД</w:t>
      </w:r>
      <w:r>
        <w:rPr>
          <w:b/>
          <w:sz w:val="32"/>
          <w:szCs w:val="32"/>
        </w:rPr>
        <w:br/>
      </w:r>
      <w:r>
        <w:rPr>
          <w:b/>
          <w:sz w:val="32"/>
          <w:szCs w:val="32"/>
        </w:rPr>
        <w:br/>
      </w:r>
      <w:r w:rsidRPr="00E24B14">
        <w:t xml:space="preserve">Проектът има за цел да предоставя </w:t>
      </w:r>
      <w:r w:rsidRPr="00E24B14">
        <w:rPr>
          <w:b/>
          <w:bCs/>
        </w:rPr>
        <w:t>информация за качеството на съня</w:t>
      </w:r>
      <w:r w:rsidRPr="00E24B14">
        <w:t xml:space="preserve"> на потребителя под формата на графика с три параметъра: </w:t>
      </w:r>
      <w:r w:rsidRPr="00E24B14">
        <w:rPr>
          <w:b/>
          <w:bCs/>
        </w:rPr>
        <w:t>движение на тялото през нощта и среден и максимален шум.</w:t>
      </w:r>
      <w:r w:rsidRPr="00E24B14">
        <w:rPr>
          <w:b/>
        </w:rPr>
        <w:tab/>
      </w:r>
      <w:r w:rsidRPr="00E24B14">
        <w:t xml:space="preserve"> </w:t>
      </w:r>
      <w:r w:rsidRPr="00E24B14">
        <w:br/>
        <w:t xml:space="preserve">Голям проблем, възпрепятстващ пълноценния ден на човек, са умората при събуждане и хроничната умора през целия ден. Те могат да повлияят на настроението и работоспособността на страдащия от тях и са главно предизвикани от лош и неспокоен сън, хъркане по време на сън или дори заболяване, за което дори не знаем, че ни засяга.  </w:t>
      </w:r>
    </w:p>
    <w:p w14:paraId="38BF8E31" w14:textId="77777777" w:rsidR="00E24B14" w:rsidRPr="00E24B14" w:rsidRDefault="00E24B14" w:rsidP="00E24B14">
      <w:pPr>
        <w:spacing w:after="240" w:line="360" w:lineRule="auto"/>
        <w:jc w:val="both"/>
        <w:rPr>
          <w:lang w:val="en-US"/>
        </w:rPr>
      </w:pPr>
      <w:r w:rsidRPr="00E24B14">
        <w:t xml:space="preserve">За жалост, няма как да се самонаблюдаваме по време на сън и тук идва на помощ </w:t>
      </w:r>
      <w:r w:rsidRPr="00E24B14">
        <w:rPr>
          <w:lang w:val="en-US"/>
        </w:rPr>
        <w:t>sleeper</w:t>
      </w:r>
      <w:r w:rsidRPr="00E24B14">
        <w:t xml:space="preserve">. Той е устройство, на основата на </w:t>
      </w:r>
      <w:r w:rsidRPr="00E24B14">
        <w:rPr>
          <w:lang w:val="en-US"/>
        </w:rPr>
        <w:t xml:space="preserve">Arduino Uno, </w:t>
      </w:r>
      <w:r w:rsidRPr="00E24B14">
        <w:t xml:space="preserve">което следи трите параметъра споменати в първия параграф, записва ги на </w:t>
      </w:r>
      <w:r w:rsidRPr="00E24B14">
        <w:rPr>
          <w:lang w:val="en-US"/>
        </w:rPr>
        <w:t xml:space="preserve">SD </w:t>
      </w:r>
      <w:r w:rsidRPr="00E24B14">
        <w:t xml:space="preserve">карта в </w:t>
      </w:r>
      <w:r w:rsidRPr="00E24B14">
        <w:rPr>
          <w:lang w:val="en-US"/>
        </w:rPr>
        <w:t xml:space="preserve">csv </w:t>
      </w:r>
      <w:r w:rsidRPr="00E24B14">
        <w:t xml:space="preserve">файл и накрая те биват визуализирани под формата на графика, с помощта на сорс код на </w:t>
      </w:r>
      <w:r w:rsidRPr="00E24B14">
        <w:rPr>
          <w:lang w:val="en-US"/>
        </w:rPr>
        <w:t>Python.</w:t>
      </w:r>
    </w:p>
    <w:p w14:paraId="5AD8A8F3" w14:textId="77777777" w:rsidR="00E24B14" w:rsidRPr="00E24B14" w:rsidRDefault="00E24B14" w:rsidP="00E24B14">
      <w:pPr>
        <w:spacing w:after="240" w:line="360" w:lineRule="auto"/>
        <w:jc w:val="both"/>
      </w:pPr>
      <w:r w:rsidRPr="00E24B14">
        <w:t>Устройството предлага възможност за лесна промяна от потребителя, заради отворения си код и простата си изработка. То също е на значително по-ниска цена от всички подобни такива продукти. Експерименти могат да се правят и с анализиращия метод също.</w:t>
      </w:r>
    </w:p>
    <w:p w14:paraId="44D65F86" w14:textId="77777777" w:rsidR="00E24B14" w:rsidRPr="00E24B14" w:rsidRDefault="00E24B14" w:rsidP="00E24B14">
      <w:pPr>
        <w:spacing w:after="240" w:line="360" w:lineRule="auto"/>
        <w:jc w:val="both"/>
      </w:pPr>
      <w:r w:rsidRPr="00E24B14">
        <w:br/>
        <w:t>Поставените цели са:</w:t>
      </w:r>
      <w:r w:rsidRPr="00E24B14">
        <w:tab/>
      </w:r>
    </w:p>
    <w:p w14:paraId="2E93590C" w14:textId="2F490A60" w:rsidR="00E24B14" w:rsidRPr="00E24B14" w:rsidRDefault="001B4607" w:rsidP="00E24B14">
      <w:pPr>
        <w:pStyle w:val="ListParagraph"/>
        <w:numPr>
          <w:ilvl w:val="0"/>
          <w:numId w:val="34"/>
        </w:numPr>
        <w:spacing w:after="240" w:line="360" w:lineRule="auto"/>
        <w:jc w:val="both"/>
        <w:rPr>
          <w:color w:val="FF0000"/>
        </w:rPr>
      </w:pPr>
      <w:r>
        <w:rPr>
          <w:color w:val="FF0000"/>
        </w:rPr>
        <w:t>Информиране на потребителя за съня му.</w:t>
      </w:r>
    </w:p>
    <w:p w14:paraId="59DDCB19" w14:textId="77777777" w:rsidR="00E24B14" w:rsidRPr="00E24B14" w:rsidRDefault="00E24B14" w:rsidP="00E24B14">
      <w:pPr>
        <w:pStyle w:val="ListParagraph"/>
        <w:numPr>
          <w:ilvl w:val="0"/>
          <w:numId w:val="34"/>
        </w:numPr>
        <w:spacing w:after="240" w:line="360" w:lineRule="auto"/>
        <w:jc w:val="both"/>
        <w:rPr>
          <w:color w:val="FF0000"/>
        </w:rPr>
      </w:pPr>
      <w:r w:rsidRPr="00E24B14">
        <w:rPr>
          <w:color w:val="FF0000"/>
        </w:rPr>
        <w:t>Ниска цена.</w:t>
      </w:r>
    </w:p>
    <w:p w14:paraId="236269C3" w14:textId="09A35418" w:rsidR="00E24B14" w:rsidRPr="00E24B14" w:rsidRDefault="00E24B14" w:rsidP="00E24B14">
      <w:pPr>
        <w:pStyle w:val="ListParagraph"/>
        <w:numPr>
          <w:ilvl w:val="0"/>
          <w:numId w:val="34"/>
        </w:numPr>
        <w:spacing w:after="240" w:line="360" w:lineRule="auto"/>
        <w:jc w:val="both"/>
        <w:rPr>
          <w:color w:val="FF0000"/>
        </w:rPr>
      </w:pPr>
      <w:r w:rsidRPr="00E24B14">
        <w:rPr>
          <w:color w:val="FF0000"/>
        </w:rPr>
        <w:t xml:space="preserve">Проста изработка. </w:t>
      </w:r>
    </w:p>
    <w:p w14:paraId="7C2D3F2D" w14:textId="77777777" w:rsidR="00E24B14" w:rsidRPr="00E24B14" w:rsidRDefault="00E24B14" w:rsidP="00E24B14">
      <w:pPr>
        <w:spacing w:after="240" w:line="360" w:lineRule="auto"/>
        <w:jc w:val="both"/>
      </w:pPr>
      <w:r w:rsidRPr="00E24B14">
        <w:t>Етапи на разработка:</w:t>
      </w:r>
      <w:r w:rsidRPr="00E24B14">
        <w:tab/>
      </w:r>
    </w:p>
    <w:p w14:paraId="5001B7B1" w14:textId="77777777" w:rsidR="00E24B14" w:rsidRDefault="00E24B14" w:rsidP="00E24B14">
      <w:pPr>
        <w:pStyle w:val="ListParagraph"/>
        <w:numPr>
          <w:ilvl w:val="0"/>
          <w:numId w:val="35"/>
        </w:numPr>
        <w:spacing w:after="240" w:line="360" w:lineRule="auto"/>
        <w:jc w:val="both"/>
      </w:pPr>
      <w:r w:rsidRPr="00E24B14">
        <w:t>Определяне на цялостната идея на проекта.</w:t>
      </w:r>
      <w:r w:rsidRPr="00E24B14">
        <w:tab/>
      </w:r>
    </w:p>
    <w:p w14:paraId="09EEFA32" w14:textId="77777777" w:rsidR="00E24B14" w:rsidRDefault="00E24B14" w:rsidP="00E24B14">
      <w:pPr>
        <w:pStyle w:val="ListParagraph"/>
        <w:numPr>
          <w:ilvl w:val="0"/>
          <w:numId w:val="35"/>
        </w:numPr>
        <w:spacing w:after="240" w:line="360" w:lineRule="auto"/>
        <w:jc w:val="both"/>
      </w:pPr>
      <w:r w:rsidRPr="00E24B14">
        <w:t>Разделяне на проекта на отделни етапи и планиране на срокове за завършване.</w:t>
      </w:r>
    </w:p>
    <w:p w14:paraId="68F65AC9" w14:textId="77777777" w:rsidR="00E24B14" w:rsidRDefault="00E24B14" w:rsidP="00E24B14">
      <w:pPr>
        <w:pStyle w:val="ListParagraph"/>
        <w:numPr>
          <w:ilvl w:val="0"/>
          <w:numId w:val="35"/>
        </w:numPr>
        <w:spacing w:after="240" w:line="360" w:lineRule="auto"/>
        <w:jc w:val="both"/>
      </w:pPr>
      <w:r w:rsidRPr="00E24B14">
        <w:t xml:space="preserve">Запознаване с начина на работа на </w:t>
      </w:r>
      <w:r w:rsidRPr="00E24B14">
        <w:rPr>
          <w:lang w:val="en-US"/>
        </w:rPr>
        <w:t>Arduino</w:t>
      </w:r>
      <w:r w:rsidRPr="00E24B14">
        <w:t xml:space="preserve"> и двата основни сензора.</w:t>
      </w:r>
    </w:p>
    <w:p w14:paraId="48A18552" w14:textId="77777777" w:rsidR="00E24B14" w:rsidRDefault="00E24B14" w:rsidP="00E24B14">
      <w:pPr>
        <w:pStyle w:val="ListParagraph"/>
        <w:numPr>
          <w:ilvl w:val="0"/>
          <w:numId w:val="35"/>
        </w:numPr>
        <w:spacing w:after="240" w:line="360" w:lineRule="auto"/>
        <w:jc w:val="both"/>
      </w:pPr>
      <w:r w:rsidRPr="00E24B14">
        <w:lastRenderedPageBreak/>
        <w:t>Изработване на цялостна схема на проекта и закупуване на нужните хардуерни части.</w:t>
      </w:r>
    </w:p>
    <w:p w14:paraId="1BE3AC37" w14:textId="77777777" w:rsidR="00E24B14" w:rsidRDefault="00E24B14" w:rsidP="00E24B14">
      <w:pPr>
        <w:pStyle w:val="ListParagraph"/>
        <w:numPr>
          <w:ilvl w:val="0"/>
          <w:numId w:val="35"/>
        </w:numPr>
        <w:spacing w:after="240" w:line="360" w:lineRule="auto"/>
        <w:jc w:val="both"/>
      </w:pPr>
      <w:r w:rsidRPr="00E24B14">
        <w:t>Създаване на цялостен сорс код, управляващ устройството и анализиращ данните</w:t>
      </w:r>
    </w:p>
    <w:p w14:paraId="239A5292" w14:textId="77777777" w:rsidR="00E24B14" w:rsidRDefault="00E24B14" w:rsidP="00E24B14">
      <w:pPr>
        <w:pStyle w:val="ListParagraph"/>
        <w:numPr>
          <w:ilvl w:val="0"/>
          <w:numId w:val="35"/>
        </w:numPr>
        <w:spacing w:after="240" w:line="360" w:lineRule="auto"/>
        <w:jc w:val="both"/>
      </w:pPr>
      <w:r w:rsidRPr="00E24B14">
        <w:t>Тестване на устройството и събиране на база от тестове.</w:t>
      </w:r>
      <w:r w:rsidRPr="00E24B14">
        <w:tab/>
      </w:r>
    </w:p>
    <w:p w14:paraId="45DA278F" w14:textId="77777777" w:rsidR="00E24B14" w:rsidRDefault="00E24B14" w:rsidP="00E24B14">
      <w:pPr>
        <w:pStyle w:val="ListParagraph"/>
        <w:numPr>
          <w:ilvl w:val="0"/>
          <w:numId w:val="35"/>
        </w:numPr>
        <w:spacing w:after="240" w:line="360" w:lineRule="auto"/>
        <w:jc w:val="both"/>
      </w:pPr>
      <w:r w:rsidRPr="00E24B14">
        <w:t>Анализиране на положителните страни и недостатъците на продукта.</w:t>
      </w:r>
      <w:r w:rsidRPr="00E24B14">
        <w:tab/>
      </w:r>
    </w:p>
    <w:p w14:paraId="4B7B6FA5" w14:textId="3325A28F" w:rsidR="00420F52" w:rsidRPr="00E24B14" w:rsidRDefault="00E24B14" w:rsidP="00E24B14">
      <w:pPr>
        <w:pStyle w:val="ListParagraph"/>
        <w:numPr>
          <w:ilvl w:val="0"/>
          <w:numId w:val="35"/>
        </w:numPr>
        <w:spacing w:after="240" w:line="360" w:lineRule="auto"/>
        <w:jc w:val="both"/>
      </w:pPr>
      <w:r w:rsidRPr="00E24B14">
        <w:t>Оформяне на документация и продължаване на развитието на проекта.</w:t>
      </w:r>
      <w:r w:rsidR="007B5EA6" w:rsidRPr="00E24B14">
        <w:rPr>
          <w:sz w:val="28"/>
          <w:szCs w:val="28"/>
        </w:rPr>
        <w:tab/>
      </w:r>
    </w:p>
    <w:p w14:paraId="5976DE3D" w14:textId="77777777" w:rsidR="00397621" w:rsidRDefault="00420F52" w:rsidP="00E24B14">
      <w:pPr>
        <w:spacing w:after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br/>
      </w:r>
    </w:p>
    <w:p w14:paraId="207B1474" w14:textId="77777777" w:rsidR="00E24B14" w:rsidRPr="00E24B14" w:rsidRDefault="00397621" w:rsidP="00E24B14">
      <w:pPr>
        <w:spacing w:after="240" w:line="360" w:lineRule="auto"/>
        <w:jc w:val="both"/>
        <w:rPr>
          <w:b/>
        </w:rPr>
      </w:pPr>
      <w:r>
        <w:rPr>
          <w:sz w:val="28"/>
          <w:szCs w:val="28"/>
        </w:rPr>
        <w:br w:type="page"/>
      </w:r>
      <w:r w:rsidR="00E24B14" w:rsidRPr="00E24B14">
        <w:lastRenderedPageBreak/>
        <w:t>Документацията се състои от следните части:</w:t>
      </w:r>
      <w:r w:rsidR="00E24B14" w:rsidRPr="00E24B14">
        <w:tab/>
      </w:r>
      <w:r w:rsidR="00E24B14" w:rsidRPr="00E24B14">
        <w:br/>
      </w:r>
    </w:p>
    <w:p w14:paraId="06DEA1D9" w14:textId="77777777" w:rsidR="00E24B14" w:rsidRPr="00E24B14" w:rsidRDefault="00E24B14" w:rsidP="00E24B14">
      <w:pPr>
        <w:spacing w:after="240" w:line="360" w:lineRule="auto"/>
        <w:jc w:val="both"/>
      </w:pPr>
      <w:r w:rsidRPr="00E24B14">
        <w:rPr>
          <w:b/>
        </w:rPr>
        <w:t xml:space="preserve">Част </w:t>
      </w:r>
      <w:r w:rsidRPr="00E24B14">
        <w:rPr>
          <w:b/>
          <w:lang w:val="en-US"/>
        </w:rPr>
        <w:t>I</w:t>
      </w:r>
      <w:r w:rsidRPr="00E24B14">
        <w:rPr>
          <w:b/>
        </w:rPr>
        <w:t xml:space="preserve"> - Проектиране и реализация на хардуера</w:t>
      </w:r>
      <w:r w:rsidRPr="00E24B14">
        <w:tab/>
      </w:r>
    </w:p>
    <w:p w14:paraId="403BC04A" w14:textId="77777777" w:rsidR="00E24B14" w:rsidRPr="00E24B14" w:rsidRDefault="00E24B14" w:rsidP="00E24B14">
      <w:pPr>
        <w:spacing w:after="240" w:line="360" w:lineRule="auto"/>
        <w:jc w:val="both"/>
      </w:pPr>
      <w:r w:rsidRPr="00E24B14">
        <w:t>В тази глава съм описал основните компоненти на устройството и неговата функционална схема.</w:t>
      </w:r>
      <w:r w:rsidRPr="00E24B14">
        <w:tab/>
      </w:r>
    </w:p>
    <w:p w14:paraId="05927A20" w14:textId="42047650" w:rsidR="00E24B14" w:rsidRPr="00E24B14" w:rsidRDefault="00E24B14" w:rsidP="00E24B14">
      <w:pPr>
        <w:spacing w:after="240" w:line="360" w:lineRule="auto"/>
        <w:jc w:val="both"/>
        <w:rPr>
          <w:b/>
        </w:rPr>
      </w:pPr>
      <w:r w:rsidRPr="00E24B14">
        <w:rPr>
          <w:b/>
        </w:rPr>
        <w:t xml:space="preserve">Част </w:t>
      </w:r>
      <w:r w:rsidRPr="00E24B14">
        <w:rPr>
          <w:b/>
          <w:lang w:val="en-US"/>
        </w:rPr>
        <w:t>II</w:t>
      </w:r>
      <w:r w:rsidRPr="00E24B14">
        <w:rPr>
          <w:b/>
        </w:rPr>
        <w:t xml:space="preserve"> -  Софтуер</w:t>
      </w:r>
      <w:r w:rsidRPr="00E24B14">
        <w:rPr>
          <w:b/>
        </w:rPr>
        <w:tab/>
      </w:r>
    </w:p>
    <w:p w14:paraId="6F3A1898" w14:textId="77777777" w:rsidR="00E24B14" w:rsidRDefault="00E24B14" w:rsidP="00E24B14">
      <w:pPr>
        <w:spacing w:after="240" w:line="360" w:lineRule="auto"/>
        <w:jc w:val="both"/>
        <w:rPr>
          <w:lang w:val="en-US"/>
        </w:rPr>
      </w:pPr>
      <w:r w:rsidRPr="00E24B14">
        <w:t>Тук е представен и разгледан подробно целия сорс код, който управлява устройството</w:t>
      </w:r>
      <w:r>
        <w:rPr>
          <w:lang w:val="en-US"/>
        </w:rPr>
        <w:t>.</w:t>
      </w:r>
    </w:p>
    <w:p w14:paraId="7C142C2B" w14:textId="3420F3EA" w:rsidR="00E24B14" w:rsidRPr="00E24B14" w:rsidRDefault="00E24B14" w:rsidP="00E24B14">
      <w:pPr>
        <w:spacing w:after="240" w:line="360" w:lineRule="auto"/>
        <w:jc w:val="both"/>
        <w:rPr>
          <w:b/>
        </w:rPr>
      </w:pPr>
      <w:r w:rsidRPr="00E24B14">
        <w:rPr>
          <w:b/>
        </w:rPr>
        <w:t xml:space="preserve">Част </w:t>
      </w:r>
      <w:r w:rsidRPr="00E24B14">
        <w:rPr>
          <w:b/>
          <w:lang w:val="en-US"/>
        </w:rPr>
        <w:t>III</w:t>
      </w:r>
      <w:r w:rsidRPr="00E24B14">
        <w:rPr>
          <w:b/>
        </w:rPr>
        <w:t xml:space="preserve"> - Основни моменти от разработката на проекта</w:t>
      </w:r>
      <w:r w:rsidRPr="00E24B14">
        <w:tab/>
      </w:r>
    </w:p>
    <w:p w14:paraId="2733A6A1" w14:textId="77777777" w:rsidR="00E24B14" w:rsidRPr="00E24B14" w:rsidRDefault="00E24B14" w:rsidP="00E24B14">
      <w:pPr>
        <w:spacing w:after="240" w:line="360" w:lineRule="auto"/>
        <w:jc w:val="both"/>
      </w:pPr>
      <w:r w:rsidRPr="00E24B14">
        <w:t>В тази глава са описани основните проблеми и моменти, през които преминах в процеса на създаване на устройството.</w:t>
      </w:r>
      <w:r w:rsidRPr="00E24B14">
        <w:tab/>
      </w:r>
    </w:p>
    <w:p w14:paraId="55827F02" w14:textId="391CF6C5" w:rsidR="00E24B14" w:rsidRPr="00E24B14" w:rsidRDefault="00E24B14" w:rsidP="00E24B14">
      <w:pPr>
        <w:spacing w:after="240" w:line="360" w:lineRule="auto"/>
        <w:jc w:val="both"/>
        <w:rPr>
          <w:b/>
        </w:rPr>
      </w:pPr>
      <w:r w:rsidRPr="00E24B14">
        <w:rPr>
          <w:b/>
        </w:rPr>
        <w:t xml:space="preserve">Част </w:t>
      </w:r>
      <w:r w:rsidRPr="00E24B14">
        <w:rPr>
          <w:b/>
          <w:lang w:val="en-US"/>
        </w:rPr>
        <w:t>IV</w:t>
      </w:r>
      <w:r w:rsidRPr="00E24B14">
        <w:rPr>
          <w:b/>
        </w:rPr>
        <w:t xml:space="preserve"> - Снимки и начин на работа</w:t>
      </w:r>
    </w:p>
    <w:p w14:paraId="2F49E6D9" w14:textId="77777777" w:rsidR="00E24B14" w:rsidRPr="00E24B14" w:rsidRDefault="00E24B14" w:rsidP="00E24B14">
      <w:pPr>
        <w:spacing w:after="240" w:line="360" w:lineRule="auto"/>
        <w:jc w:val="both"/>
      </w:pPr>
      <w:r w:rsidRPr="00E24B14">
        <w:t>Представени са снимки на крайния продукт и начина му на използване в ежедневието.</w:t>
      </w:r>
    </w:p>
    <w:p w14:paraId="3AA66C70" w14:textId="560F9813" w:rsidR="00E24B14" w:rsidRPr="00E24B14" w:rsidRDefault="00E24B14" w:rsidP="00E24B14">
      <w:pPr>
        <w:spacing w:after="240" w:line="360" w:lineRule="auto"/>
        <w:jc w:val="both"/>
      </w:pPr>
      <w:r w:rsidRPr="00E24B14">
        <w:rPr>
          <w:b/>
        </w:rPr>
        <w:t xml:space="preserve">Част </w:t>
      </w:r>
      <w:r w:rsidRPr="00E24B14">
        <w:rPr>
          <w:b/>
          <w:lang w:val="en-US"/>
        </w:rPr>
        <w:t>V</w:t>
      </w:r>
      <w:r w:rsidRPr="00E24B14">
        <w:rPr>
          <w:b/>
        </w:rPr>
        <w:t xml:space="preserve"> – Тестове</w:t>
      </w:r>
    </w:p>
    <w:p w14:paraId="3EBBD060" w14:textId="77777777" w:rsidR="00E24B14" w:rsidRPr="00E24B14" w:rsidRDefault="00E24B14" w:rsidP="00E24B14">
      <w:pPr>
        <w:spacing w:after="240" w:line="360" w:lineRule="auto"/>
        <w:jc w:val="both"/>
      </w:pPr>
      <w:r w:rsidRPr="00E24B14">
        <w:rPr>
          <w:bCs/>
        </w:rPr>
        <w:t>Представяне на няколко теста с техните особености</w:t>
      </w:r>
      <w:r w:rsidRPr="00E24B14">
        <w:t>.</w:t>
      </w:r>
    </w:p>
    <w:p w14:paraId="15F6C47F" w14:textId="5834056D" w:rsidR="00E24B14" w:rsidRPr="00E24B14" w:rsidRDefault="00E24B14" w:rsidP="00E24B14">
      <w:pPr>
        <w:spacing w:after="240" w:line="360" w:lineRule="auto"/>
        <w:jc w:val="both"/>
        <w:rPr>
          <w:b/>
        </w:rPr>
      </w:pPr>
      <w:r w:rsidRPr="00E24B14">
        <w:rPr>
          <w:b/>
        </w:rPr>
        <w:t xml:space="preserve">Част </w:t>
      </w:r>
      <w:r w:rsidRPr="00E24B14">
        <w:rPr>
          <w:b/>
          <w:lang w:val="en-US"/>
        </w:rPr>
        <w:t>VI</w:t>
      </w:r>
      <w:r w:rsidRPr="00E24B14">
        <w:rPr>
          <w:b/>
        </w:rPr>
        <w:t xml:space="preserve"> – Заключение</w:t>
      </w:r>
    </w:p>
    <w:p w14:paraId="47271EFF" w14:textId="7166F5F6" w:rsidR="00890A80" w:rsidRPr="00E24B14" w:rsidRDefault="00E24B14" w:rsidP="00E24B14">
      <w:pPr>
        <w:spacing w:after="240" w:line="360" w:lineRule="auto"/>
        <w:jc w:val="both"/>
        <w:rPr>
          <w:b/>
          <w:sz w:val="28"/>
          <w:szCs w:val="28"/>
        </w:rPr>
      </w:pPr>
      <w:r w:rsidRPr="00E24B14">
        <w:t>Описание на постигнатите резултати и бъдещи идеи за развитие на проекта.</w:t>
      </w:r>
      <w:r w:rsidR="00890A80">
        <w:rPr>
          <w:sz w:val="28"/>
          <w:szCs w:val="28"/>
        </w:rPr>
        <w:tab/>
      </w:r>
    </w:p>
    <w:p w14:paraId="19865935" w14:textId="77777777" w:rsidR="00E24B14" w:rsidRDefault="00E24B14">
      <w:pPr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14:paraId="2BA41FD5" w14:textId="77777777" w:rsidR="00E24B14" w:rsidRPr="00E47600" w:rsidRDefault="00E24B14" w:rsidP="00E24B14">
      <w:pPr>
        <w:spacing w:after="240" w:line="360" w:lineRule="auto"/>
        <w:jc w:val="both"/>
        <w:rPr>
          <w:b/>
          <w:sz w:val="32"/>
          <w:szCs w:val="32"/>
        </w:rPr>
      </w:pPr>
      <w:r w:rsidRPr="00E47600">
        <w:rPr>
          <w:b/>
          <w:sz w:val="36"/>
          <w:szCs w:val="36"/>
        </w:rPr>
        <w:lastRenderedPageBreak/>
        <w:t xml:space="preserve">Част </w:t>
      </w:r>
      <w:r w:rsidRPr="00E47600">
        <w:rPr>
          <w:b/>
          <w:sz w:val="36"/>
          <w:szCs w:val="36"/>
          <w:lang w:val="en-US"/>
        </w:rPr>
        <w:t>I</w:t>
      </w:r>
      <w:r w:rsidRPr="00E47600">
        <w:rPr>
          <w:b/>
          <w:sz w:val="36"/>
          <w:szCs w:val="36"/>
        </w:rPr>
        <w:t xml:space="preserve"> - Проектиране и реализация на хардуера</w:t>
      </w:r>
      <w:r w:rsidRPr="00E47600">
        <w:rPr>
          <w:b/>
          <w:sz w:val="36"/>
          <w:szCs w:val="36"/>
        </w:rPr>
        <w:tab/>
      </w:r>
      <w:r w:rsidRPr="00E47600">
        <w:rPr>
          <w:b/>
          <w:sz w:val="36"/>
          <w:szCs w:val="36"/>
        </w:rPr>
        <w:br/>
      </w:r>
      <w:r w:rsidRPr="00E24B14">
        <w:rPr>
          <w:b/>
        </w:rPr>
        <w:tab/>
      </w:r>
      <w:r w:rsidRPr="00E24B14">
        <w:rPr>
          <w:b/>
        </w:rPr>
        <w:tab/>
      </w:r>
      <w:r w:rsidRPr="00E24B14">
        <w:rPr>
          <w:b/>
        </w:rPr>
        <w:tab/>
      </w:r>
      <w:r w:rsidRPr="00E24B14">
        <w:rPr>
          <w:b/>
        </w:rPr>
        <w:br/>
      </w:r>
      <w:r w:rsidRPr="00E47600">
        <w:rPr>
          <w:b/>
          <w:sz w:val="32"/>
          <w:szCs w:val="32"/>
          <w:lang w:val="en-US"/>
        </w:rPr>
        <w:t>I</w:t>
      </w:r>
      <w:r w:rsidRPr="00E47600">
        <w:rPr>
          <w:b/>
          <w:sz w:val="32"/>
          <w:szCs w:val="32"/>
        </w:rPr>
        <w:t>.1 Компоненти</w:t>
      </w:r>
      <w:r w:rsidRPr="00E47600">
        <w:rPr>
          <w:b/>
          <w:sz w:val="32"/>
          <w:szCs w:val="32"/>
        </w:rPr>
        <w:tab/>
      </w:r>
    </w:p>
    <w:p w14:paraId="09679C7B" w14:textId="66EAE2D6" w:rsidR="00E24B14" w:rsidRPr="00E47600" w:rsidRDefault="00E24B14" w:rsidP="00E24B14">
      <w:pPr>
        <w:spacing w:after="240" w:line="360" w:lineRule="auto"/>
        <w:jc w:val="center"/>
        <w:rPr>
          <w:b/>
          <w:sz w:val="28"/>
          <w:szCs w:val="28"/>
        </w:rPr>
      </w:pPr>
      <w:r w:rsidRPr="00E47600">
        <w:rPr>
          <w:b/>
          <w:sz w:val="28"/>
          <w:szCs w:val="28"/>
          <w:lang w:val="en-US"/>
        </w:rPr>
        <w:t>I</w:t>
      </w:r>
      <w:r w:rsidRPr="00E47600">
        <w:rPr>
          <w:b/>
          <w:sz w:val="28"/>
          <w:szCs w:val="28"/>
        </w:rPr>
        <w:t xml:space="preserve">.1.1 Контролер </w:t>
      </w:r>
      <w:r w:rsidRPr="00E47600">
        <w:rPr>
          <w:b/>
          <w:sz w:val="28"/>
          <w:szCs w:val="28"/>
          <w:lang w:val="en-US"/>
        </w:rPr>
        <w:t>Arduino Uno</w:t>
      </w:r>
    </w:p>
    <w:p w14:paraId="2CCF5B1E" w14:textId="43395466" w:rsidR="00E24B14" w:rsidRPr="00E24B14" w:rsidRDefault="00E24B14" w:rsidP="00E24B14">
      <w:pPr>
        <w:spacing w:after="240" w:line="360" w:lineRule="auto"/>
      </w:pPr>
      <w:r w:rsidRPr="00E24B14">
        <w:t xml:space="preserve">За проекта е използвано </w:t>
      </w:r>
      <w:r w:rsidRPr="00E24B14">
        <w:rPr>
          <w:lang w:val="en-US"/>
        </w:rPr>
        <w:t>Arduino Uno</w:t>
      </w:r>
      <w:r w:rsidRPr="00E24B14">
        <w:t>, който е най-евтиният и лесен за използване хардуер. То е използвано от много начинаещи за научаването на основите в това направление на програмирането. Към него могат да се свържат много различни видове сензори и да се изобретят проекти с интересна идея и в същото време проста и евтина изработка.</w:t>
      </w:r>
    </w:p>
    <w:p w14:paraId="29E74772" w14:textId="77777777" w:rsidR="00E24B14" w:rsidRPr="00E24B14" w:rsidRDefault="00E24B14" w:rsidP="00E24B14">
      <w:pPr>
        <w:jc w:val="center"/>
        <w:rPr>
          <w:lang w:val="en-US"/>
        </w:rPr>
      </w:pPr>
      <w:r w:rsidRPr="00E24B14">
        <w:rPr>
          <w:b/>
        </w:rPr>
        <w:br/>
      </w:r>
      <w:r w:rsidRPr="00E24B14">
        <w:rPr>
          <w:noProof/>
        </w:rPr>
        <w:drawing>
          <wp:inline distT="0" distB="0" distL="0" distR="0" wp14:anchorId="77853932" wp14:editId="4F46445B">
            <wp:extent cx="2034540" cy="2034540"/>
            <wp:effectExtent l="0" t="0" r="3810" b="3810"/>
            <wp:docPr id="2" name="Picture 2" descr="Image result for ardui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age result for arduino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203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924266" w14:textId="533DEC49" w:rsidR="00E24B14" w:rsidRPr="00E24B14" w:rsidRDefault="00E24B14" w:rsidP="00E24B14">
      <w:pPr>
        <w:jc w:val="center"/>
      </w:pPr>
      <w:r w:rsidRPr="00E24B14">
        <w:br/>
      </w:r>
      <w:r w:rsidRPr="00E24B14">
        <w:rPr>
          <w:noProof/>
        </w:rPr>
        <w:drawing>
          <wp:inline distT="0" distB="0" distL="0" distR="0" wp14:anchorId="3468807C" wp14:editId="2815E66C">
            <wp:extent cx="3292376" cy="3114675"/>
            <wp:effectExtent l="0" t="0" r="3810" b="0"/>
            <wp:docPr id="15" name="Picture 15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898" cy="3202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DBB5A" w14:textId="77777777" w:rsidR="00E47600" w:rsidRDefault="00E47600" w:rsidP="00E24B14">
      <w:pPr>
        <w:jc w:val="center"/>
        <w:rPr>
          <w:b/>
          <w:lang w:val="en-US"/>
        </w:rPr>
      </w:pPr>
    </w:p>
    <w:p w14:paraId="4009E2E6" w14:textId="55B94234" w:rsidR="00E24B14" w:rsidRPr="00E47600" w:rsidRDefault="00E24B14" w:rsidP="00E24B14">
      <w:pPr>
        <w:jc w:val="center"/>
        <w:rPr>
          <w:b/>
          <w:sz w:val="28"/>
          <w:szCs w:val="28"/>
          <w:lang w:val="en-US"/>
        </w:rPr>
      </w:pPr>
      <w:r w:rsidRPr="00E47600">
        <w:rPr>
          <w:b/>
          <w:sz w:val="28"/>
          <w:szCs w:val="28"/>
          <w:lang w:val="en-US"/>
        </w:rPr>
        <w:lastRenderedPageBreak/>
        <w:t>I</w:t>
      </w:r>
      <w:r w:rsidRPr="00E47600">
        <w:rPr>
          <w:b/>
          <w:sz w:val="28"/>
          <w:szCs w:val="28"/>
        </w:rPr>
        <w:t xml:space="preserve">.1.2 </w:t>
      </w:r>
      <w:r w:rsidRPr="00E47600">
        <w:rPr>
          <w:b/>
          <w:sz w:val="28"/>
          <w:szCs w:val="28"/>
          <w:lang w:val="en-US"/>
        </w:rPr>
        <w:t>Data Logger Shield V1.0</w:t>
      </w:r>
    </w:p>
    <w:p w14:paraId="565272F6" w14:textId="77777777" w:rsidR="00E24B14" w:rsidRPr="00E24B14" w:rsidRDefault="00E24B14" w:rsidP="00E24B14">
      <w:pPr>
        <w:jc w:val="center"/>
        <w:rPr>
          <w:b/>
          <w:lang w:val="en-US"/>
        </w:rPr>
      </w:pPr>
    </w:p>
    <w:p w14:paraId="34113D4E" w14:textId="77777777" w:rsidR="00E24B14" w:rsidRPr="00E24B14" w:rsidRDefault="00E24B14" w:rsidP="00E47600">
      <w:pPr>
        <w:spacing w:after="240" w:line="360" w:lineRule="auto"/>
        <w:jc w:val="both"/>
      </w:pPr>
      <w:r w:rsidRPr="00E24B14">
        <w:t xml:space="preserve">Тази част е в основата на проекта, защото предоставя възможността за следене на времето чрез </w:t>
      </w:r>
      <w:r w:rsidRPr="00E24B14">
        <w:rPr>
          <w:lang w:val="en-US"/>
        </w:rPr>
        <w:t>RTC</w:t>
      </w:r>
      <w:r w:rsidRPr="00E24B14">
        <w:t xml:space="preserve"> </w:t>
      </w:r>
      <w:r w:rsidRPr="00E24B14">
        <w:rPr>
          <w:lang w:val="en-US"/>
        </w:rPr>
        <w:t xml:space="preserve">(Real Time Clock) </w:t>
      </w:r>
      <w:r w:rsidRPr="00E24B14">
        <w:t xml:space="preserve">и четене и писане на </w:t>
      </w:r>
      <w:r w:rsidRPr="00E24B14">
        <w:rPr>
          <w:lang w:val="en-US"/>
        </w:rPr>
        <w:t xml:space="preserve">SD </w:t>
      </w:r>
      <w:r w:rsidRPr="00E24B14">
        <w:t>карта. Часовникът е захранван от батерия.</w:t>
      </w:r>
    </w:p>
    <w:p w14:paraId="357BDD7D" w14:textId="77777777" w:rsidR="00E24B14" w:rsidRPr="00E24B14" w:rsidRDefault="00E24B14" w:rsidP="00E47600">
      <w:pPr>
        <w:spacing w:after="240" w:line="360" w:lineRule="auto"/>
        <w:jc w:val="center"/>
      </w:pPr>
      <w:r w:rsidRPr="00E24B14">
        <w:rPr>
          <w:noProof/>
        </w:rPr>
        <w:drawing>
          <wp:inline distT="0" distB="0" distL="0" distR="0" wp14:anchorId="6B357AC0" wp14:editId="7DB2F675">
            <wp:extent cx="2952750" cy="2952750"/>
            <wp:effectExtent l="0" t="0" r="0" b="0"/>
            <wp:docPr id="19" name="Picture 19" descr="Image result for data logger shiel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mage result for data logger shield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683956" w14:textId="77777777" w:rsidR="00E24B14" w:rsidRPr="00E47600" w:rsidRDefault="00E24B14" w:rsidP="00E47600">
      <w:pPr>
        <w:spacing w:after="240" w:line="360" w:lineRule="auto"/>
        <w:jc w:val="center"/>
        <w:rPr>
          <w:b/>
          <w:bCs/>
          <w:sz w:val="28"/>
          <w:szCs w:val="28"/>
        </w:rPr>
      </w:pPr>
      <w:r w:rsidRPr="00E47600">
        <w:rPr>
          <w:b/>
          <w:bCs/>
          <w:sz w:val="28"/>
          <w:szCs w:val="28"/>
          <w:lang w:val="en-US"/>
        </w:rPr>
        <w:t>I</w:t>
      </w:r>
      <w:r w:rsidRPr="00E47600">
        <w:rPr>
          <w:b/>
          <w:bCs/>
          <w:sz w:val="28"/>
          <w:szCs w:val="28"/>
        </w:rPr>
        <w:t xml:space="preserve">.1.3 </w:t>
      </w:r>
      <w:r w:rsidRPr="00E47600">
        <w:rPr>
          <w:b/>
          <w:bCs/>
          <w:color w:val="222222"/>
          <w:sz w:val="28"/>
          <w:szCs w:val="28"/>
        </w:rPr>
        <w:t xml:space="preserve">Микрофон на </w:t>
      </w:r>
      <w:proofErr w:type="spellStart"/>
      <w:r w:rsidRPr="00E47600">
        <w:rPr>
          <w:b/>
          <w:bCs/>
          <w:color w:val="222222"/>
          <w:sz w:val="28"/>
          <w:szCs w:val="28"/>
          <w:lang w:val="en-US"/>
        </w:rPr>
        <w:t>SparkFun</w:t>
      </w:r>
      <w:proofErr w:type="spellEnd"/>
    </w:p>
    <w:p w14:paraId="3A6CA123" w14:textId="41DB1263" w:rsidR="00E24B14" w:rsidRPr="00E24B14" w:rsidRDefault="00E24B14" w:rsidP="00E47600">
      <w:pPr>
        <w:spacing w:after="240" w:line="360" w:lineRule="auto"/>
        <w:jc w:val="both"/>
        <w:rPr>
          <w:lang w:val="en-US"/>
        </w:rPr>
      </w:pPr>
      <w:r w:rsidRPr="00E24B14">
        <w:t xml:space="preserve">Вторият основен сензор за проекта е звуков детектор на </w:t>
      </w:r>
      <w:proofErr w:type="spellStart"/>
      <w:r w:rsidRPr="00E24B14">
        <w:rPr>
          <w:lang w:val="en-US"/>
        </w:rPr>
        <w:t>SparkFun</w:t>
      </w:r>
      <w:proofErr w:type="spellEnd"/>
      <w:r w:rsidRPr="00E24B14">
        <w:t xml:space="preserve">. Той е един от по-качествените модели микрофони, които могат да се използват с </w:t>
      </w:r>
      <w:r w:rsidRPr="00E24B14">
        <w:rPr>
          <w:lang w:val="en-US"/>
        </w:rPr>
        <w:t>Arduino Uno</w:t>
      </w:r>
      <w:r w:rsidRPr="00E24B14">
        <w:t xml:space="preserve">. Има достатъчно добри възможности за отчитане на по-слаби звуци и три вида изход: </w:t>
      </w:r>
      <w:r w:rsidRPr="00E24B14">
        <w:rPr>
          <w:lang w:val="en-US"/>
        </w:rPr>
        <w:t>Audio, Envelope</w:t>
      </w:r>
      <w:r w:rsidRPr="00E24B14">
        <w:t xml:space="preserve"> и </w:t>
      </w:r>
      <w:r w:rsidRPr="00E24B14">
        <w:rPr>
          <w:lang w:val="en-US"/>
        </w:rPr>
        <w:t>Gate.</w:t>
      </w:r>
    </w:p>
    <w:p w14:paraId="509D4392" w14:textId="77777777" w:rsidR="00E24B14" w:rsidRPr="00E24B14" w:rsidRDefault="00E24B14" w:rsidP="00E24B14">
      <w:pPr>
        <w:jc w:val="center"/>
        <w:rPr>
          <w:b/>
          <w:lang w:val="en-US"/>
        </w:rPr>
      </w:pPr>
      <w:r w:rsidRPr="00E24B14">
        <w:rPr>
          <w:noProof/>
        </w:rPr>
        <w:drawing>
          <wp:inline distT="0" distB="0" distL="0" distR="0" wp14:anchorId="55A5D71F" wp14:editId="725773A3">
            <wp:extent cx="2537460" cy="2537460"/>
            <wp:effectExtent l="0" t="0" r="0" b="0"/>
            <wp:docPr id="18" name="Picture 18" descr="Image result for sparkfun sound detec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mage result for sparkfun sound detector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7460" cy="253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60764" w14:textId="77777777" w:rsidR="00E24B14" w:rsidRPr="00E47600" w:rsidRDefault="00E24B14" w:rsidP="00E47600">
      <w:pPr>
        <w:spacing w:after="240" w:line="360" w:lineRule="auto"/>
        <w:jc w:val="center"/>
        <w:rPr>
          <w:b/>
          <w:sz w:val="28"/>
          <w:szCs w:val="28"/>
        </w:rPr>
      </w:pPr>
      <w:r w:rsidRPr="00E24B14">
        <w:lastRenderedPageBreak/>
        <w:br/>
      </w:r>
      <w:r w:rsidRPr="00E47600">
        <w:rPr>
          <w:b/>
          <w:sz w:val="28"/>
          <w:szCs w:val="28"/>
          <w:lang w:val="en-US"/>
        </w:rPr>
        <w:t>I</w:t>
      </w:r>
      <w:r w:rsidRPr="00E47600">
        <w:rPr>
          <w:b/>
          <w:sz w:val="28"/>
          <w:szCs w:val="28"/>
        </w:rPr>
        <w:t xml:space="preserve">.1.4 Инфрачервен сензор за движение </w:t>
      </w:r>
      <w:r w:rsidRPr="00E47600">
        <w:rPr>
          <w:b/>
          <w:sz w:val="28"/>
          <w:szCs w:val="28"/>
          <w:lang w:val="en-US"/>
        </w:rPr>
        <w:t>HC-SR501</w:t>
      </w:r>
    </w:p>
    <w:p w14:paraId="7FC64883" w14:textId="11B46DCB" w:rsidR="00E24B14" w:rsidRPr="00E24B14" w:rsidRDefault="00E24B14" w:rsidP="00E47600">
      <w:pPr>
        <w:spacing w:after="240" w:line="360" w:lineRule="auto"/>
        <w:jc w:val="both"/>
      </w:pPr>
      <w:r w:rsidRPr="00E24B14">
        <w:t>Един от основните сензори на устройството е инфрачервеният сензор за движение, който измерва движенията на тялото  през нощта. Той предоставя предимството да се нагласят чувствителността и времето за угасване след засечено движение. Сензорът е достатъчно добър за целите на проекта.</w:t>
      </w:r>
      <w:r w:rsidRPr="00E24B14">
        <w:rPr>
          <w:shd w:val="clear" w:color="auto" w:fill="FFFFFF"/>
        </w:rPr>
        <w:tab/>
      </w:r>
    </w:p>
    <w:p w14:paraId="74D8CAD7" w14:textId="77777777" w:rsidR="00E24B14" w:rsidRPr="00E24B14" w:rsidRDefault="00E24B14" w:rsidP="00E24B14">
      <w:pPr>
        <w:jc w:val="center"/>
      </w:pPr>
      <w:r w:rsidRPr="00E24B14">
        <w:br/>
      </w:r>
      <w:r w:rsidRPr="00E24B14">
        <w:rPr>
          <w:noProof/>
        </w:rPr>
        <w:drawing>
          <wp:inline distT="0" distB="0" distL="0" distR="0" wp14:anchorId="2142289A" wp14:editId="50A2D439">
            <wp:extent cx="2735580" cy="2051686"/>
            <wp:effectExtent l="0" t="0" r="7620" b="5715"/>
            <wp:docPr id="16" name="Picture 16" descr="Image result for Pir motion sens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mage result for Pir motion sensor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8737" cy="2061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5786AD" w14:textId="77777777" w:rsidR="00E24B14" w:rsidRPr="00E24B14" w:rsidRDefault="00E24B14" w:rsidP="00E24B14">
      <w:pPr>
        <w:jc w:val="center"/>
      </w:pPr>
    </w:p>
    <w:p w14:paraId="6ED6712A" w14:textId="77777777" w:rsidR="00E24B14" w:rsidRPr="00E24B14" w:rsidRDefault="00E24B14" w:rsidP="00E24B14">
      <w:pPr>
        <w:jc w:val="center"/>
        <w:rPr>
          <w:noProof/>
        </w:rPr>
      </w:pPr>
      <w:r w:rsidRPr="00E24B14">
        <w:rPr>
          <w:noProof/>
        </w:rPr>
        <w:drawing>
          <wp:inline distT="0" distB="0" distL="0" distR="0" wp14:anchorId="1655CEEC" wp14:editId="74EFF166">
            <wp:extent cx="5400040" cy="4269105"/>
            <wp:effectExtent l="0" t="0" r="0" b="0"/>
            <wp:docPr id="8" name="Picture 8" descr="Image result for Pir motion sensor specific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Image result for Pir motion sensor specification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69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EF324" w14:textId="77777777" w:rsidR="00E47600" w:rsidRDefault="00E47600">
      <w:pPr>
        <w:rPr>
          <w:b/>
          <w:lang w:val="en-US"/>
        </w:rPr>
      </w:pPr>
      <w:r>
        <w:rPr>
          <w:b/>
          <w:lang w:val="en-US"/>
        </w:rPr>
        <w:br w:type="page"/>
      </w:r>
    </w:p>
    <w:p w14:paraId="33C03BB0" w14:textId="51E4CB7A" w:rsidR="00E24B14" w:rsidRPr="00E47600" w:rsidRDefault="00E24B14" w:rsidP="00E24B14">
      <w:pPr>
        <w:jc w:val="center"/>
        <w:rPr>
          <w:b/>
          <w:sz w:val="28"/>
          <w:szCs w:val="28"/>
        </w:rPr>
      </w:pPr>
      <w:r w:rsidRPr="00E47600">
        <w:rPr>
          <w:b/>
          <w:sz w:val="28"/>
          <w:szCs w:val="28"/>
          <w:lang w:val="en-US"/>
        </w:rPr>
        <w:lastRenderedPageBreak/>
        <w:t>I</w:t>
      </w:r>
      <w:r w:rsidRPr="00E47600">
        <w:rPr>
          <w:b/>
          <w:sz w:val="28"/>
          <w:szCs w:val="28"/>
        </w:rPr>
        <w:t>.2 Функционална схема на устройството</w:t>
      </w:r>
    </w:p>
    <w:p w14:paraId="70BEAA46" w14:textId="77777777" w:rsidR="00E24B14" w:rsidRPr="00E24B14" w:rsidRDefault="00E24B14" w:rsidP="00E24B14">
      <w:pPr>
        <w:jc w:val="center"/>
        <w:rPr>
          <w:b/>
        </w:rPr>
      </w:pPr>
    </w:p>
    <w:p w14:paraId="5D972960" w14:textId="77777777" w:rsidR="00E24B14" w:rsidRPr="00E24B14" w:rsidRDefault="00E24B14" w:rsidP="00E24B14">
      <w:pPr>
        <w:jc w:val="center"/>
        <w:rPr>
          <w:b/>
          <w:color w:val="2E74B5"/>
          <w:u w:val="single"/>
        </w:rPr>
      </w:pPr>
      <w:r w:rsidRPr="00E24B14">
        <w:object w:dxaOrig="7644" w:dyaOrig="5064" w14:anchorId="676F15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2pt;height:245.3pt" o:ole="">
            <v:imagedata r:id="rId13" o:title=""/>
          </v:shape>
          <o:OLEObject Type="Embed" ProgID="Visio.Drawing.11" ShapeID="_x0000_i1025" DrawAspect="Content" ObjectID="_1637009692" r:id="rId14"/>
        </w:object>
      </w:r>
    </w:p>
    <w:p w14:paraId="7228E0D2" w14:textId="77777777" w:rsidR="00E47600" w:rsidRDefault="00E24B14" w:rsidP="00E24B14">
      <w:pPr>
        <w:shd w:val="clear" w:color="auto" w:fill="FFFFFF"/>
        <w:ind w:left="564"/>
        <w:jc w:val="center"/>
        <w:textAlignment w:val="baseline"/>
        <w:rPr>
          <w:b/>
          <w:sz w:val="28"/>
          <w:szCs w:val="28"/>
          <w:lang w:val="en-US"/>
        </w:rPr>
      </w:pPr>
      <w:r w:rsidRPr="00E24B14">
        <w:rPr>
          <w:b/>
        </w:rPr>
        <w:br/>
      </w:r>
    </w:p>
    <w:p w14:paraId="0B1B4216" w14:textId="42A29487" w:rsidR="00E24B14" w:rsidRPr="00E47600" w:rsidRDefault="00E24B14" w:rsidP="00E24B14">
      <w:pPr>
        <w:shd w:val="clear" w:color="auto" w:fill="FFFFFF"/>
        <w:ind w:left="564"/>
        <w:jc w:val="center"/>
        <w:textAlignment w:val="baseline"/>
        <w:rPr>
          <w:b/>
          <w:sz w:val="28"/>
          <w:szCs w:val="28"/>
          <w:lang w:val="en-US"/>
        </w:rPr>
      </w:pPr>
      <w:r w:rsidRPr="00E47600">
        <w:rPr>
          <w:b/>
          <w:sz w:val="28"/>
          <w:szCs w:val="28"/>
          <w:lang w:val="en-US"/>
        </w:rPr>
        <w:t>I</w:t>
      </w:r>
      <w:r w:rsidRPr="00E47600">
        <w:rPr>
          <w:b/>
          <w:sz w:val="28"/>
          <w:szCs w:val="28"/>
        </w:rPr>
        <w:t>.2.1 Описание на всички връзки между компонентите:</w:t>
      </w:r>
    </w:p>
    <w:p w14:paraId="2FC30349" w14:textId="77777777" w:rsidR="00E24B14" w:rsidRPr="00E24B14" w:rsidRDefault="00E24B14" w:rsidP="00E24B14">
      <w:pPr>
        <w:shd w:val="clear" w:color="auto" w:fill="FFFFFF"/>
        <w:ind w:left="564"/>
        <w:jc w:val="center"/>
        <w:textAlignment w:val="baseline"/>
        <w:rPr>
          <w:b/>
          <w:lang w:val="en-US"/>
        </w:rPr>
      </w:pPr>
    </w:p>
    <w:p w14:paraId="6761D152" w14:textId="77777777" w:rsidR="00E24B14" w:rsidRPr="00E24B14" w:rsidRDefault="00E24B14" w:rsidP="00E24B14">
      <w:pPr>
        <w:numPr>
          <w:ilvl w:val="0"/>
          <w:numId w:val="28"/>
        </w:numPr>
        <w:rPr>
          <w:lang w:val="en-US"/>
        </w:rPr>
      </w:pPr>
      <w:r w:rsidRPr="00E24B14">
        <w:rPr>
          <w:lang w:val="en-US"/>
        </w:rPr>
        <w:t>Data Logger Shield</w:t>
      </w:r>
      <w:r w:rsidRPr="00E24B14">
        <w:t xml:space="preserve">-а се поставя върху </w:t>
      </w:r>
      <w:r w:rsidRPr="00E24B14">
        <w:rPr>
          <w:lang w:val="en-US"/>
        </w:rPr>
        <w:t>Arduino</w:t>
      </w:r>
      <w:r w:rsidRPr="00E24B14">
        <w:t xml:space="preserve">-то, като </w:t>
      </w:r>
      <w:r w:rsidRPr="00E24B14">
        <w:rPr>
          <w:lang w:val="en-US"/>
        </w:rPr>
        <w:t>SD card logger</w:t>
      </w:r>
      <w:r w:rsidRPr="00E24B14">
        <w:t xml:space="preserve">-а заема пиновете след </w:t>
      </w:r>
      <w:r w:rsidRPr="00E24B14">
        <w:rPr>
          <w:lang w:val="en-US"/>
        </w:rPr>
        <w:t>D10.</w:t>
      </w:r>
    </w:p>
    <w:p w14:paraId="2EA833C5" w14:textId="77777777" w:rsidR="00E24B14" w:rsidRPr="00E24B14" w:rsidRDefault="00E24B14" w:rsidP="00E24B14">
      <w:pPr>
        <w:ind w:left="720"/>
        <w:rPr>
          <w:lang w:val="en-US"/>
        </w:rPr>
      </w:pPr>
    </w:p>
    <w:p w14:paraId="05D6E583" w14:textId="77777777" w:rsidR="00E24B14" w:rsidRPr="00E24B14" w:rsidRDefault="00E24B14" w:rsidP="00E24B14">
      <w:pPr>
        <w:numPr>
          <w:ilvl w:val="0"/>
          <w:numId w:val="28"/>
        </w:numPr>
        <w:rPr>
          <w:lang w:val="en-US"/>
        </w:rPr>
      </w:pPr>
      <w:r w:rsidRPr="00E24B14">
        <w:t xml:space="preserve">Инфрачервеният сензор за движение се свързва с </w:t>
      </w:r>
      <w:r w:rsidRPr="00E24B14">
        <w:rPr>
          <w:lang w:val="en-US"/>
        </w:rPr>
        <w:t>Arduino-</w:t>
      </w:r>
      <w:r w:rsidRPr="00E24B14">
        <w:t xml:space="preserve">то чрез пин </w:t>
      </w:r>
      <w:r w:rsidRPr="00E24B14">
        <w:rPr>
          <w:lang w:val="en-US"/>
        </w:rPr>
        <w:t>D2.</w:t>
      </w:r>
    </w:p>
    <w:p w14:paraId="202F7702" w14:textId="77777777" w:rsidR="00E24B14" w:rsidRPr="00E24B14" w:rsidRDefault="00E24B14" w:rsidP="00E24B14">
      <w:pPr>
        <w:rPr>
          <w:lang w:val="en-US"/>
        </w:rPr>
      </w:pPr>
    </w:p>
    <w:p w14:paraId="5F2ADB47" w14:textId="57F545D7" w:rsidR="00890A80" w:rsidRPr="00E24B14" w:rsidRDefault="00E24B14" w:rsidP="00E24B14">
      <w:pPr>
        <w:numPr>
          <w:ilvl w:val="0"/>
          <w:numId w:val="28"/>
        </w:numPr>
        <w:rPr>
          <w:lang w:val="en-US"/>
        </w:rPr>
      </w:pPr>
      <w:r w:rsidRPr="00E24B14">
        <w:t xml:space="preserve">Звуковият сензор се свързва към  </w:t>
      </w:r>
      <w:r w:rsidRPr="00E24B14">
        <w:rPr>
          <w:lang w:val="en-US"/>
        </w:rPr>
        <w:t xml:space="preserve">Arduino </w:t>
      </w:r>
      <w:r w:rsidRPr="00E24B14">
        <w:t xml:space="preserve">микроконтролера чрез пин </w:t>
      </w:r>
      <w:r w:rsidRPr="00E24B14">
        <w:rPr>
          <w:lang w:val="en-US"/>
        </w:rPr>
        <w:t>A0.</w:t>
      </w:r>
    </w:p>
    <w:p w14:paraId="156430D2" w14:textId="77777777" w:rsidR="00E47600" w:rsidRDefault="00483B3B" w:rsidP="00E47600">
      <w:pPr>
        <w:jc w:val="both"/>
        <w:rPr>
          <w:b/>
          <w:sz w:val="36"/>
          <w:szCs w:val="36"/>
        </w:rPr>
      </w:pPr>
      <w:r w:rsidRPr="00E14B42">
        <w:br w:type="page"/>
      </w:r>
      <w:r w:rsidR="00E47600" w:rsidRPr="00260B46">
        <w:rPr>
          <w:b/>
          <w:sz w:val="36"/>
          <w:szCs w:val="36"/>
        </w:rPr>
        <w:lastRenderedPageBreak/>
        <w:t xml:space="preserve">Част </w:t>
      </w:r>
      <w:r w:rsidR="00E47600" w:rsidRPr="00260B46">
        <w:rPr>
          <w:b/>
          <w:sz w:val="36"/>
          <w:szCs w:val="36"/>
          <w:lang w:val="en-US"/>
        </w:rPr>
        <w:t>I</w:t>
      </w:r>
      <w:r w:rsidR="00E47600">
        <w:rPr>
          <w:b/>
          <w:sz w:val="36"/>
          <w:szCs w:val="36"/>
          <w:lang w:val="en-US"/>
        </w:rPr>
        <w:t>I</w:t>
      </w:r>
      <w:r w:rsidR="00E47600" w:rsidRPr="00483B3B">
        <w:rPr>
          <w:b/>
          <w:sz w:val="36"/>
          <w:szCs w:val="36"/>
        </w:rPr>
        <w:t xml:space="preserve"> </w:t>
      </w:r>
      <w:r w:rsidR="00E47600">
        <w:rPr>
          <w:b/>
          <w:sz w:val="36"/>
          <w:szCs w:val="36"/>
        </w:rPr>
        <w:t>–</w:t>
      </w:r>
      <w:r w:rsidR="00E47600" w:rsidRPr="00483B3B">
        <w:rPr>
          <w:b/>
          <w:sz w:val="36"/>
          <w:szCs w:val="36"/>
        </w:rPr>
        <w:t xml:space="preserve"> Софтуер</w:t>
      </w:r>
    </w:p>
    <w:p w14:paraId="3FB1B34B" w14:textId="77777777" w:rsidR="00E47600" w:rsidRPr="00483B3B" w:rsidRDefault="00E47600" w:rsidP="00E47600">
      <w:pPr>
        <w:jc w:val="both"/>
        <w:rPr>
          <w:b/>
          <w:sz w:val="36"/>
          <w:szCs w:val="36"/>
        </w:rPr>
      </w:pPr>
    </w:p>
    <w:p w14:paraId="1F381745" w14:textId="77777777" w:rsidR="00E47600" w:rsidRPr="00E47600" w:rsidRDefault="00E47600" w:rsidP="00E47600">
      <w:pPr>
        <w:spacing w:after="240" w:line="360" w:lineRule="auto"/>
        <w:jc w:val="both"/>
        <w:rPr>
          <w:lang w:val="en-US"/>
        </w:rPr>
      </w:pPr>
      <w:r w:rsidRPr="00E47600">
        <w:t xml:space="preserve">Софтуерът на проекта е разделен на две части. Първата е тази, която управлява устройството, отчитащ сензорите и записващ параметрите от тях заедно с датата и часа на </w:t>
      </w:r>
      <w:r w:rsidRPr="00E47600">
        <w:rPr>
          <w:lang w:val="en-US"/>
        </w:rPr>
        <w:t xml:space="preserve">SD </w:t>
      </w:r>
      <w:r w:rsidRPr="00E47600">
        <w:t xml:space="preserve">картата. Той е написан на </w:t>
      </w:r>
      <w:r w:rsidRPr="00E47600">
        <w:rPr>
          <w:lang w:val="en-US"/>
        </w:rPr>
        <w:t>C.</w:t>
      </w:r>
    </w:p>
    <w:p w14:paraId="747CC618" w14:textId="77777777" w:rsidR="00E47600" w:rsidRPr="00E47600" w:rsidRDefault="00E47600" w:rsidP="00E47600">
      <w:pPr>
        <w:spacing w:after="240" w:line="360" w:lineRule="auto"/>
        <w:jc w:val="both"/>
      </w:pPr>
      <w:r w:rsidRPr="00E47600">
        <w:t xml:space="preserve">Втората е частта, използвана да визуализира графиката. Тя чете записания на </w:t>
      </w:r>
      <w:r w:rsidRPr="00E47600">
        <w:rPr>
          <w:lang w:val="en-US"/>
        </w:rPr>
        <w:t xml:space="preserve">SD </w:t>
      </w:r>
      <w:r w:rsidRPr="00E47600">
        <w:t xml:space="preserve">картата </w:t>
      </w:r>
      <w:r w:rsidRPr="00E47600">
        <w:rPr>
          <w:lang w:val="en-US"/>
        </w:rPr>
        <w:t xml:space="preserve">csv </w:t>
      </w:r>
      <w:r w:rsidRPr="00E47600">
        <w:t xml:space="preserve">файл. Написан е на </w:t>
      </w:r>
      <w:r w:rsidRPr="00E47600">
        <w:rPr>
          <w:lang w:val="en-US"/>
        </w:rPr>
        <w:t xml:space="preserve">Python </w:t>
      </w:r>
      <w:r w:rsidRPr="00E47600">
        <w:t xml:space="preserve">като са използване главно библиотеките </w:t>
      </w:r>
      <w:r w:rsidRPr="00E47600">
        <w:rPr>
          <w:lang w:val="en-US"/>
        </w:rPr>
        <w:t>matplotlib</w:t>
      </w:r>
      <w:r w:rsidRPr="00E47600">
        <w:t xml:space="preserve"> – за самата графика и </w:t>
      </w:r>
      <w:r w:rsidRPr="00E47600">
        <w:rPr>
          <w:lang w:val="en-US"/>
        </w:rPr>
        <w:t xml:space="preserve">csv </w:t>
      </w:r>
      <w:r w:rsidRPr="00E47600">
        <w:t>– за четенето на файла.</w:t>
      </w:r>
    </w:p>
    <w:p w14:paraId="71C87F93" w14:textId="2ECD156F" w:rsidR="00E47600" w:rsidRPr="00E47600" w:rsidRDefault="00E47600" w:rsidP="00E47600">
      <w:pPr>
        <w:spacing w:after="240" w:line="360" w:lineRule="auto"/>
        <w:jc w:val="center"/>
        <w:rPr>
          <w:b/>
          <w:sz w:val="28"/>
          <w:szCs w:val="28"/>
        </w:rPr>
      </w:pPr>
      <w:r w:rsidRPr="00E47600">
        <w:rPr>
          <w:b/>
          <w:sz w:val="28"/>
          <w:szCs w:val="28"/>
          <w:lang w:val="en-US"/>
        </w:rPr>
        <w:t xml:space="preserve">II.1 </w:t>
      </w:r>
      <w:r w:rsidRPr="00E47600">
        <w:rPr>
          <w:b/>
          <w:sz w:val="28"/>
          <w:szCs w:val="28"/>
        </w:rPr>
        <w:t>Сорс код управляващ устройството</w:t>
      </w:r>
    </w:p>
    <w:p w14:paraId="47050ED5" w14:textId="77777777" w:rsidR="00E47600" w:rsidRPr="00E47600" w:rsidRDefault="00E47600" w:rsidP="00E47600">
      <w:pPr>
        <w:spacing w:after="240" w:line="360" w:lineRule="auto"/>
        <w:jc w:val="both"/>
        <w:rPr>
          <w:bCs/>
        </w:rPr>
      </w:pPr>
      <w:r w:rsidRPr="00E47600">
        <w:rPr>
          <w:bCs/>
        </w:rPr>
        <w:t xml:space="preserve">В тази част основната работа се извършва от една функция, в която има </w:t>
      </w:r>
      <w:r w:rsidRPr="00E47600">
        <w:rPr>
          <w:bCs/>
          <w:lang w:val="en-US"/>
        </w:rPr>
        <w:t xml:space="preserve">for </w:t>
      </w:r>
      <w:r w:rsidRPr="00E47600">
        <w:rPr>
          <w:bCs/>
        </w:rPr>
        <w:t xml:space="preserve">цикъл, завъртащ се 600 пъти с 10 милисекунди </w:t>
      </w:r>
      <w:r w:rsidRPr="00E47600">
        <w:rPr>
          <w:bCs/>
          <w:lang w:val="en-US"/>
        </w:rPr>
        <w:t>delay</w:t>
      </w:r>
      <w:r w:rsidRPr="00E47600">
        <w:rPr>
          <w:bCs/>
        </w:rPr>
        <w:t xml:space="preserve">, което сумарно прави минутата, за която се записват и след това отчитат данните. В самия цикъл параметрите се сумират в променливи, които след това се усредняват и записват в картата, чрез код в </w:t>
      </w:r>
      <w:r w:rsidRPr="00E47600">
        <w:rPr>
          <w:bCs/>
          <w:lang w:val="en-US"/>
        </w:rPr>
        <w:t>loop</w:t>
      </w:r>
      <w:r w:rsidRPr="00E47600">
        <w:rPr>
          <w:bCs/>
        </w:rPr>
        <w:t>.</w:t>
      </w:r>
    </w:p>
    <w:p w14:paraId="0E778FE0" w14:textId="77777777" w:rsidR="00E47600" w:rsidRPr="00E1290A" w:rsidRDefault="00E47600" w:rsidP="00E47600">
      <w:pPr>
        <w:spacing w:after="240" w:line="360" w:lineRule="auto"/>
        <w:rPr>
          <w:szCs w:val="28"/>
        </w:rPr>
      </w:pPr>
      <w:r w:rsidRPr="00E1290A">
        <w:rPr>
          <w:szCs w:val="28"/>
        </w:rPr>
        <w:t xml:space="preserve">В </w:t>
      </w:r>
      <w:r w:rsidRPr="00E1290A">
        <w:rPr>
          <w:szCs w:val="28"/>
          <w:lang w:val="en-US"/>
        </w:rPr>
        <w:t xml:space="preserve">CSV </w:t>
      </w:r>
      <w:r w:rsidRPr="00E1290A">
        <w:rPr>
          <w:szCs w:val="28"/>
        </w:rPr>
        <w:t xml:space="preserve">файла се записват следните стойности в посочения ред: </w:t>
      </w:r>
      <w:r w:rsidRPr="00E1290A">
        <w:rPr>
          <w:b/>
          <w:bCs/>
          <w:szCs w:val="28"/>
        </w:rPr>
        <w:t>дата/час, движения (%), средно ниво на шум, максимално ниво на шум</w:t>
      </w:r>
      <w:r w:rsidRPr="00E1290A">
        <w:rPr>
          <w:szCs w:val="28"/>
        </w:rPr>
        <w:t>. Записът се извършва един път в минута. Примерен откъс от такъв файл е показан по-долу:</w:t>
      </w:r>
    </w:p>
    <w:p w14:paraId="1BD74DBB" w14:textId="77777777" w:rsidR="00E47600" w:rsidRPr="00D016BD" w:rsidRDefault="00E47600" w:rsidP="00E4760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b/>
          <w:bCs/>
          <w:color w:val="000000"/>
          <w:lang w:val="en-US" w:eastAsia="en-US"/>
        </w:rPr>
      </w:pPr>
      <w:r w:rsidRPr="00D016BD">
        <w:rPr>
          <w:rFonts w:ascii="Courier New" w:hAnsi="Courier New" w:cs="Courier New"/>
          <w:b/>
          <w:bCs/>
          <w:color w:val="000000"/>
          <w:lang w:val="en-US" w:eastAsia="en-US"/>
        </w:rPr>
        <w:t>2019/11/20 23:05,4,16,3200</w:t>
      </w:r>
    </w:p>
    <w:p w14:paraId="2DCDD21B" w14:textId="77777777" w:rsidR="00E47600" w:rsidRPr="00D016BD" w:rsidRDefault="00E47600" w:rsidP="00E4760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b/>
          <w:bCs/>
          <w:color w:val="000000"/>
          <w:lang w:val="en-US" w:eastAsia="en-US"/>
        </w:rPr>
      </w:pPr>
      <w:r w:rsidRPr="00D016BD">
        <w:rPr>
          <w:rFonts w:ascii="Courier New" w:hAnsi="Courier New" w:cs="Courier New"/>
          <w:b/>
          <w:bCs/>
          <w:color w:val="000000"/>
          <w:lang w:val="en-US" w:eastAsia="en-US"/>
        </w:rPr>
        <w:t>2019/11/20 23:06,0,16,3200</w:t>
      </w:r>
    </w:p>
    <w:p w14:paraId="4C02211C" w14:textId="77777777" w:rsidR="00E47600" w:rsidRPr="00D016BD" w:rsidRDefault="00E47600" w:rsidP="00E4760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b/>
          <w:bCs/>
          <w:color w:val="000000"/>
          <w:lang w:val="en-US" w:eastAsia="en-US"/>
        </w:rPr>
      </w:pPr>
      <w:r w:rsidRPr="00D016BD">
        <w:rPr>
          <w:rFonts w:ascii="Courier New" w:hAnsi="Courier New" w:cs="Courier New"/>
          <w:b/>
          <w:bCs/>
          <w:color w:val="000000"/>
          <w:lang w:val="en-US" w:eastAsia="en-US"/>
        </w:rPr>
        <w:t>2019/11/20 23:07,20,16,3100</w:t>
      </w:r>
    </w:p>
    <w:p w14:paraId="798B7A1C" w14:textId="77777777" w:rsidR="00426536" w:rsidRDefault="00426536" w:rsidP="00E47600">
      <w:pPr>
        <w:spacing w:after="240" w:line="360" w:lineRule="auto"/>
        <w:jc w:val="both"/>
        <w:rPr>
          <w:bCs/>
        </w:rPr>
      </w:pPr>
    </w:p>
    <w:p w14:paraId="04BD220A" w14:textId="737F667B" w:rsidR="00426536" w:rsidRPr="00426536" w:rsidRDefault="00426536" w:rsidP="00E47600">
      <w:pPr>
        <w:spacing w:after="240" w:line="360" w:lineRule="auto"/>
        <w:jc w:val="both"/>
        <w:rPr>
          <w:bCs/>
        </w:rPr>
      </w:pPr>
      <w:r>
        <w:rPr>
          <w:bCs/>
        </w:rPr>
        <w:t>Сорс кодът на устройството е показан по-долу:</w:t>
      </w:r>
    </w:p>
    <w:p w14:paraId="47AF2C32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en-US"/>
        </w:rPr>
        <w:t>#include &lt;</w:t>
      </w:r>
      <w:proofErr w:type="spellStart"/>
      <w:r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en-US"/>
        </w:rPr>
        <w:t>SdFat.h</w:t>
      </w:r>
      <w:proofErr w:type="spellEnd"/>
      <w:r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en-US"/>
        </w:rPr>
        <w:t>&gt;</w:t>
      </w:r>
    </w:p>
    <w:p w14:paraId="263F43F8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en-US"/>
        </w:rPr>
        <w:t>#include "</w:t>
      </w:r>
      <w:proofErr w:type="spellStart"/>
      <w:r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en-US"/>
        </w:rPr>
        <w:t>RTClib.h</w:t>
      </w:r>
      <w:proofErr w:type="spellEnd"/>
      <w:r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en-US"/>
        </w:rPr>
        <w:t>"</w:t>
      </w:r>
    </w:p>
    <w:p w14:paraId="641F57B5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2174BA0F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cons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chipSelec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gramStart"/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1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</w:t>
      </w:r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//D10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з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SD card logger</w:t>
      </w:r>
    </w:p>
    <w:p w14:paraId="16129C3B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cons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PIR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gramStart"/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</w:t>
      </w:r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        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Инициализация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пин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з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сензор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з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движение</w:t>
      </w:r>
      <w:proofErr w:type="spellEnd"/>
    </w:p>
    <w:p w14:paraId="6300418C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cons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MIC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A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</w:t>
      </w:r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       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Инициализация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пин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з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микрофона</w:t>
      </w:r>
      <w:proofErr w:type="spellEnd"/>
    </w:p>
    <w:p w14:paraId="1BDF87F4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cons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umber_of_reading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60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Променливите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з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четеният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и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забавянето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с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гласени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так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,</w:t>
      </w:r>
    </w:p>
    <w:p w14:paraId="696F6B4A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cons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unc_dela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gramStart"/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10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</w:t>
      </w:r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че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по-късно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функцият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д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трае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1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минута</w:t>
      </w:r>
      <w:proofErr w:type="spellEnd"/>
    </w:p>
    <w:p w14:paraId="7273D2F1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char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ile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am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[</w:t>
      </w:r>
      <w:proofErr w:type="gramEnd"/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3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]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          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Инициализация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името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файла</w:t>
      </w:r>
      <w:proofErr w:type="spellEnd"/>
    </w:p>
    <w:p w14:paraId="60705851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char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e_in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il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[</w:t>
      </w:r>
      <w:proofErr w:type="gramEnd"/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3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]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       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Инициализация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датат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във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файла</w:t>
      </w:r>
      <w:proofErr w:type="spellEnd"/>
    </w:p>
    <w:p w14:paraId="50F90380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7C082ACD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Отчитане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съня</w:t>
      </w:r>
      <w:proofErr w:type="spellEnd"/>
    </w:p>
    <w:p w14:paraId="605EEA7D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movement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3456AC88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sound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7C259F31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lastRenderedPageBreak/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ax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4A590712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54712983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ovements_and_sound_per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i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Декларация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функцият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з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четене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сензорите</w:t>
      </w:r>
      <w:proofErr w:type="spellEnd"/>
    </w:p>
    <w:p w14:paraId="1452569E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35D19E93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RTC_DS1307 RTC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45BD4990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dFa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d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09BC0331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dFi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a_fil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0CD3152B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eTim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n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18DFC619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5BBF7EC1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setu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void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{</w:t>
      </w:r>
    </w:p>
    <w:p w14:paraId="5C6E8B80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ria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begi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960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17EAA21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</w:p>
    <w:p w14:paraId="1F59181C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RTC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begi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;</w:t>
      </w:r>
    </w:p>
    <w:p w14:paraId="37FEB626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gramStart"/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f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!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RTC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isrunning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){</w:t>
      </w:r>
    </w:p>
    <w:p w14:paraId="419EB0B0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ria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l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"RTC is NOT running!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7FED2474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RTC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djus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eTim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__DATE__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F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__TIME__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));</w:t>
      </w:r>
    </w:p>
    <w:p w14:paraId="479C7226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}</w:t>
      </w:r>
    </w:p>
    <w:p w14:paraId="57D3E6F5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775025F5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gramStart"/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f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!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d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begi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chipSelec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SPI_HALF_SPEED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)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{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ria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l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"SD card failed or not present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}</w:t>
      </w:r>
    </w:p>
    <w:p w14:paraId="58CD29DA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51CB8828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now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RTC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</w:p>
    <w:p w14:paraId="083338F5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printf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ile_nam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"%4d%02d%02d%02d%02d.csv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yea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onth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y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hour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inut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)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Създаване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името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файла</w:t>
      </w:r>
      <w:proofErr w:type="spellEnd"/>
    </w:p>
    <w:p w14:paraId="301CBAFD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}</w:t>
      </w:r>
    </w:p>
    <w:p w14:paraId="593E4749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4541B162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loo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{</w:t>
      </w:r>
    </w:p>
    <w:p w14:paraId="043ECBBB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ria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l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"loop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781A713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now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RTC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</w:p>
    <w:p w14:paraId="2976323C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printf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e_in_fil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"%4d/%02d/%02d %02d:%02d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year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onth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y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hour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inut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)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Създаване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датат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във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файла</w:t>
      </w:r>
      <w:proofErr w:type="spellEnd"/>
    </w:p>
    <w:p w14:paraId="3671E6F6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ovements_and_sound_per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i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4AB649ED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4E3EEBC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Отваряне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и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принтиране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във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файла</w:t>
      </w:r>
      <w:proofErr w:type="spellEnd"/>
    </w:p>
    <w:p w14:paraId="5EE81399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ria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l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"file open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0844BA6A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gramStart"/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f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a_file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ope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ile_nam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O_RDWR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|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O_CREAT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|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O_AT_END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){</w:t>
      </w:r>
    </w:p>
    <w:p w14:paraId="4FB0223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a_file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e_in_fil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331D6A2E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a_file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",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0A7F2428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a_file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ovement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4A9AC3E9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a_file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",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2E5A9005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a_file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ound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6353E981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a_file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",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2531E3F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a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ile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ln</w:t>
      </w:r>
      <w:proofErr w:type="spellEnd"/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ax_sound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06033601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a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ile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close</w:t>
      </w:r>
      <w:proofErr w:type="spellEnd"/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);</w:t>
      </w:r>
    </w:p>
    <w:p w14:paraId="443B6B7A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ria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intl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"file closed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3696FA1E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}</w:t>
      </w:r>
    </w:p>
    <w:p w14:paraId="59061FB9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}</w:t>
      </w:r>
    </w:p>
    <w:p w14:paraId="5AFBD95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0ACDD658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ovements_and_sound_per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in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{</w:t>
      </w:r>
    </w:p>
    <w:p w14:paraId="15A4AB7D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Променливи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з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движението</w:t>
      </w:r>
      <w:proofErr w:type="spellEnd"/>
    </w:p>
    <w:p w14:paraId="695392C1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esent_reading_moveme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4631E6BB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floa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um_of_readings_moveme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036D6E00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movement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1821B63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60582901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Променливи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з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звука</w:t>
      </w:r>
      <w:proofErr w:type="spellEnd"/>
    </w:p>
    <w:p w14:paraId="312A0114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esent_reading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33781D74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ast_reading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220EC608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floa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um_of_readings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2BCFE10C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deviation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60F94F6A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ax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57688F5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lastRenderedPageBreak/>
        <w:t xml:space="preserve">  sound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614FE3C8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50E24E11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gramStart"/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fo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i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i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umber_of_readings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i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++){</w:t>
      </w:r>
    </w:p>
    <w:p w14:paraId="14D9B6EC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Отчитане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движение</w:t>
      </w:r>
      <w:proofErr w:type="spellEnd"/>
    </w:p>
    <w:p w14:paraId="7F4B3FEA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esent_reading_moveme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igitalRead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I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    </w:t>
      </w:r>
    </w:p>
    <w:p w14:paraId="04DFFF74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um_of_readings_moveme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+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esent_reading_movemen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2057B9F8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608614BE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</w:t>
      </w:r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Отчитане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на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en-US"/>
        </w:rPr>
        <w:t>звук</w:t>
      </w:r>
      <w:proofErr w:type="spellEnd"/>
    </w:p>
    <w:p w14:paraId="12D698F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esent_reading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nalogRead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IC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</w:p>
    <w:p w14:paraId="4DB6EA56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um_of_readings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+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esent_reading_sound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7D48BE54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</w:p>
    <w:p w14:paraId="6ABA9B9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</w:t>
      </w:r>
      <w:proofErr w:type="gramStart"/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f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ax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||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esent_reading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&gt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ax_sound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ax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resent_reading_sound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</w:p>
    <w:p w14:paraId="13EFF275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delay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unc_delay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;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</w:p>
    <w:p w14:paraId="77353CFB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}</w:t>
      </w:r>
    </w:p>
    <w:p w14:paraId="5071582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</w:p>
    <w:p w14:paraId="274FAA75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movement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um_of_readings_moveme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/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umber_of_reading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10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364B1FA0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sound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um_of_readings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/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umber_of_reading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10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7B08FDC9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ax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ax_sou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en-US"/>
        </w:rPr>
        <w:t>10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;</w:t>
      </w:r>
    </w:p>
    <w:p w14:paraId="65305453" w14:textId="22FCFEDC" w:rsidR="00426536" w:rsidRPr="00E47600" w:rsidRDefault="00426536" w:rsidP="00426536">
      <w:pPr>
        <w:spacing w:after="240" w:line="360" w:lineRule="auto"/>
        <w:jc w:val="both"/>
        <w:rPr>
          <w:bCs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}</w:t>
      </w:r>
    </w:p>
    <w:p w14:paraId="5A80E35C" w14:textId="77777777" w:rsidR="00E47600" w:rsidRPr="00E47600" w:rsidRDefault="00E47600" w:rsidP="00E47600">
      <w:pPr>
        <w:spacing w:after="240" w:line="360" w:lineRule="auto"/>
        <w:jc w:val="center"/>
        <w:rPr>
          <w:sz w:val="28"/>
          <w:szCs w:val="28"/>
        </w:rPr>
      </w:pPr>
      <w:r w:rsidRPr="00E47600">
        <w:rPr>
          <w:b/>
          <w:sz w:val="28"/>
          <w:szCs w:val="28"/>
          <w:lang w:val="en-US"/>
        </w:rPr>
        <w:t>II.</w:t>
      </w:r>
      <w:r w:rsidRPr="00E47600">
        <w:rPr>
          <w:b/>
          <w:sz w:val="28"/>
          <w:szCs w:val="28"/>
        </w:rPr>
        <w:t>2</w:t>
      </w:r>
      <w:r w:rsidRPr="00E47600">
        <w:rPr>
          <w:b/>
          <w:sz w:val="28"/>
          <w:szCs w:val="28"/>
          <w:lang w:val="en-US"/>
        </w:rPr>
        <w:t xml:space="preserve"> </w:t>
      </w:r>
      <w:r w:rsidRPr="00E47600">
        <w:rPr>
          <w:b/>
          <w:sz w:val="28"/>
          <w:szCs w:val="28"/>
        </w:rPr>
        <w:t>Сорс код на анализиращия софтуер</w:t>
      </w:r>
    </w:p>
    <w:p w14:paraId="7F90A20A" w14:textId="77777777" w:rsidR="00E47600" w:rsidRPr="00E47600" w:rsidRDefault="00E47600" w:rsidP="00E47600">
      <w:pPr>
        <w:spacing w:after="240" w:line="360" w:lineRule="auto"/>
        <w:jc w:val="both"/>
      </w:pPr>
      <w:r w:rsidRPr="00E47600">
        <w:t xml:space="preserve">Тук кодът е съставен основно от функции от </w:t>
      </w:r>
      <w:r w:rsidRPr="00E47600">
        <w:rPr>
          <w:lang w:val="en-US"/>
        </w:rPr>
        <w:t xml:space="preserve">Python </w:t>
      </w:r>
      <w:r w:rsidRPr="00E47600">
        <w:t xml:space="preserve">библиотеката </w:t>
      </w:r>
      <w:r w:rsidRPr="00E47600">
        <w:rPr>
          <w:lang w:val="en-US"/>
        </w:rPr>
        <w:t>matplotlib</w:t>
      </w:r>
      <w:r w:rsidRPr="00E47600">
        <w:t>, за създаване на графиката. Има и допълнителни редове за стилистичното изграждане на графиката и осигуряване на четимостта й.</w:t>
      </w:r>
    </w:p>
    <w:p w14:paraId="34AB2230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atplotlib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yplo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as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lt</w:t>
      </w:r>
      <w:proofErr w:type="spellEnd"/>
    </w:p>
    <w:p w14:paraId="244B5CE3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atplotlib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es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as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dates</w:t>
      </w:r>
      <w:proofErr w:type="spellEnd"/>
    </w:p>
    <w:p w14:paraId="7A3734F2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nump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as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np</w:t>
      </w:r>
    </w:p>
    <w:p w14:paraId="32F728DE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pandas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as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pd</w:t>
      </w:r>
    </w:p>
    <w:p w14:paraId="4EE7975A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csv</w:t>
      </w:r>
    </w:p>
    <w:p w14:paraId="25A63535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7454001A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x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[]</w:t>
      </w:r>
    </w:p>
    <w:p w14:paraId="5594DB15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y1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[]</w:t>
      </w:r>
    </w:p>
    <w:p w14:paraId="4AA5955C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y2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[]</w:t>
      </w:r>
    </w:p>
    <w:p w14:paraId="4D5FD75E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y3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[]</w:t>
      </w:r>
    </w:p>
    <w:p w14:paraId="70D60F08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5F0B9699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with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open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'Niki2.CSV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'r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as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csvfil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:</w:t>
      </w:r>
    </w:p>
    <w:p w14:paraId="5A9D4C9D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plots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csv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reader</w:t>
      </w:r>
      <w:proofErr w:type="spellEnd"/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csvfil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delimite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',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5F91057D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row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n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plots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:</w:t>
      </w:r>
    </w:p>
    <w:p w14:paraId="598C802C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ppend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d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to_datetim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r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[</w:t>
      </w:r>
      <w:proofErr w:type="gramEnd"/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]))</w:t>
      </w:r>
    </w:p>
    <w:p w14:paraId="7E1E0A2C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  y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1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ppend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loat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r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[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1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]))</w:t>
      </w:r>
    </w:p>
    <w:p w14:paraId="6179334B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  y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ppend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loat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r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[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]))</w:t>
      </w:r>
    </w:p>
    <w:p w14:paraId="01B1A116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  y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3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ppend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loat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row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[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3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])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/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10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167D7E7E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    </w:t>
      </w:r>
    </w:p>
    <w:p w14:paraId="676A75C6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fig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lt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igure</w:t>
      </w:r>
      <w:proofErr w:type="spellEnd"/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igsiz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(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25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1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)</w:t>
      </w:r>
    </w:p>
    <w:p w14:paraId="7A352124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ax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ig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dd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ubplo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634557B7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7642E836" w14:textId="1C6F6BAF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t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titl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Графика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 xml:space="preserve"> 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на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 xml:space="preserve"> 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съня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ontsiz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5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pad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25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ontweigh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'bold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7FD34C8F" w14:textId="5332E89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t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xlabel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Нива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 xml:space="preserve"> 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на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 xml:space="preserve"> 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параметрите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ontsiz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3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labelpad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2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682D0E58" w14:textId="68FA9F9A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t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ylabel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Време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ontsiz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3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labelpad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2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238C44AD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57335A3E" w14:textId="061C6B6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lot</w:t>
      </w:r>
      <w:proofErr w:type="spellEnd"/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y1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labe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Движение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colo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'</w:t>
      </w:r>
      <w:proofErr w:type="spellStart"/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tab:green</w:t>
      </w:r>
      <w:proofErr w:type="spellEnd"/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6819DB9B" w14:textId="3E89E75C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lot</w:t>
      </w:r>
      <w:proofErr w:type="spellEnd"/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y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labe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Среден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 xml:space="preserve"> 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шум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430AB668" w14:textId="5D475C7E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plot</w:t>
      </w:r>
      <w:proofErr w:type="spellEnd"/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y3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labe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Най-висок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 xml:space="preserve"> </w:t>
      </w:r>
      <w:proofErr w:type="spellStart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шум</w:t>
      </w:r>
      <w:proofErr w:type="spellEnd"/>
      <w:r w:rsidR="00157CBD" w:rsidRPr="00157CBD">
        <w:rPr>
          <w:rFonts w:ascii="Courier New" w:hAnsi="Courier New" w:cs="Courier New"/>
          <w:color w:val="808080"/>
          <w:sz w:val="20"/>
          <w:szCs w:val="20"/>
          <w:lang w:val="en-US" w:eastAsia="en-US"/>
        </w:rPr>
        <w:t>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0D04793E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7FAC019B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lastRenderedPageBreak/>
        <w:t>a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xaxis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t_major_locato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atplotlib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es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inuteLocato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interva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3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)</w:t>
      </w:r>
    </w:p>
    <w:p w14:paraId="04C69F75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xaxis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t_major_formatter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mdates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DateFormatter</w:t>
      </w:r>
      <w:proofErr w:type="spellEnd"/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'%H:%M'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)</w:t>
      </w:r>
    </w:p>
    <w:p w14:paraId="52E000A1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7684F202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tick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n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xaxis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get_major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ticks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:</w:t>
      </w:r>
    </w:p>
    <w:p w14:paraId="6545288A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tick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labe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t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ontsiz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14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2931330A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</w:p>
    <w:p w14:paraId="5F7FD89A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tick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en-US"/>
        </w:rPr>
        <w:t>in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yaxis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get_major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ticks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:</w:t>
      </w:r>
    </w:p>
    <w:p w14:paraId="46A58135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tick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label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et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ontsize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proofErr w:type="gramEnd"/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14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565AB25B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 xml:space="preserve">    </w:t>
      </w:r>
    </w:p>
    <w:p w14:paraId="707940AC" w14:textId="77777777" w:rsidR="00426536" w:rsidRDefault="00426536" w:rsidP="0042653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ax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legend</w:t>
      </w:r>
      <w:proofErr w:type="spellEnd"/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loc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9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ontsize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=</w:t>
      </w:r>
      <w:r>
        <w:rPr>
          <w:rFonts w:ascii="Courier New" w:hAnsi="Courier New" w:cs="Courier New"/>
          <w:color w:val="FF0000"/>
          <w:sz w:val="20"/>
          <w:szCs w:val="20"/>
          <w:highlight w:val="white"/>
          <w:lang w:val="en-US" w:eastAsia="en-US"/>
        </w:rPr>
        <w:t>14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</w:p>
    <w:p w14:paraId="11D57030" w14:textId="48E42FFF" w:rsidR="00890A80" w:rsidRPr="00E47600" w:rsidRDefault="00426536" w:rsidP="00426536">
      <w:pPr>
        <w:spacing w:after="240" w:line="360" w:lineRule="auto"/>
        <w:jc w:val="both"/>
        <w:rPr>
          <w:b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fig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en-US"/>
        </w:rPr>
        <w:t>savefig</w:t>
      </w:r>
      <w:proofErr w:type="spellEnd"/>
      <w:proofErr w:type="gram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(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en-US"/>
        </w:rPr>
        <w:t>"example3.png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en-US"/>
        </w:rPr>
        <w:t>)</w:t>
      </w:r>
      <w:r w:rsidRPr="00E47600">
        <w:rPr>
          <w:b/>
        </w:rPr>
        <w:t xml:space="preserve"> </w:t>
      </w:r>
      <w:r w:rsidR="00890A80" w:rsidRPr="00E47600">
        <w:rPr>
          <w:b/>
        </w:rPr>
        <w:br w:type="page"/>
      </w:r>
    </w:p>
    <w:p w14:paraId="76427D77" w14:textId="77777777" w:rsidR="00E47600" w:rsidRDefault="00E47600" w:rsidP="00E47600">
      <w:pPr>
        <w:spacing w:after="240" w:line="360" w:lineRule="auto"/>
        <w:jc w:val="both"/>
        <w:rPr>
          <w:szCs w:val="28"/>
        </w:rPr>
      </w:pPr>
      <w:r w:rsidRPr="00260B46">
        <w:rPr>
          <w:b/>
          <w:sz w:val="36"/>
          <w:szCs w:val="36"/>
        </w:rPr>
        <w:lastRenderedPageBreak/>
        <w:t xml:space="preserve">Част </w:t>
      </w:r>
      <w:r w:rsidRPr="00260B46">
        <w:rPr>
          <w:b/>
          <w:sz w:val="36"/>
          <w:szCs w:val="36"/>
          <w:lang w:val="en-US"/>
        </w:rPr>
        <w:t>I</w:t>
      </w:r>
      <w:r>
        <w:rPr>
          <w:b/>
          <w:sz w:val="36"/>
          <w:szCs w:val="36"/>
          <w:lang w:val="en-US"/>
        </w:rPr>
        <w:t>II</w:t>
      </w:r>
      <w:r w:rsidRPr="003F1351">
        <w:rPr>
          <w:b/>
          <w:sz w:val="36"/>
          <w:szCs w:val="36"/>
        </w:rPr>
        <w:t xml:space="preserve"> - Основни моменти от разработката на проекта</w:t>
      </w:r>
      <w:r w:rsidRPr="003F1351">
        <w:rPr>
          <w:sz w:val="36"/>
          <w:szCs w:val="36"/>
        </w:rPr>
        <w:t xml:space="preserve"> </w:t>
      </w:r>
      <w:r w:rsidRPr="00E47600">
        <w:tab/>
      </w:r>
      <w:r w:rsidRPr="00E47600">
        <w:br/>
      </w:r>
      <w:r w:rsidRPr="00E47600">
        <w:rPr>
          <w:szCs w:val="28"/>
        </w:rPr>
        <w:t>За постигането на завършеност и функционалност трябваше да се мине през определени стъпки и да се изгладят някои проблеми по време на разработката.</w:t>
      </w:r>
    </w:p>
    <w:p w14:paraId="79EE0032" w14:textId="77777777" w:rsidR="00E47600" w:rsidRDefault="00E47600" w:rsidP="00E47600">
      <w:pPr>
        <w:spacing w:after="240" w:line="360" w:lineRule="auto"/>
        <w:jc w:val="both"/>
        <w:rPr>
          <w:szCs w:val="28"/>
        </w:rPr>
      </w:pPr>
      <w:r w:rsidRPr="00E47600">
        <w:rPr>
          <w:szCs w:val="28"/>
        </w:rPr>
        <w:t>Първата стъпка беше съставянето на алгоритъм, отговарящ на целите,  за отчитане на сензорите и записване на картата през подходящо време. Проблемът съпътстван с това беше осигуряване на максимален живот на картата. Решението беше, създаване на софтуер, отчитащ сензорите 10 пъти в секунда, натрупващ данните от 1 минута и записващ всичко това наведнъж в SD картата</w:t>
      </w:r>
      <w:r w:rsidRPr="00E47600">
        <w:rPr>
          <w:szCs w:val="28"/>
          <w:lang w:val="en-US"/>
        </w:rPr>
        <w:t xml:space="preserve">. </w:t>
      </w:r>
    </w:p>
    <w:p w14:paraId="52F3BAA1" w14:textId="77777777" w:rsidR="00E47600" w:rsidRDefault="00E47600" w:rsidP="00E47600">
      <w:pPr>
        <w:spacing w:after="240" w:line="360" w:lineRule="auto"/>
        <w:jc w:val="both"/>
        <w:rPr>
          <w:szCs w:val="28"/>
        </w:rPr>
      </w:pPr>
      <w:r w:rsidRPr="00E47600">
        <w:rPr>
          <w:szCs w:val="28"/>
        </w:rPr>
        <w:t>Следващата стъпка беше именуването на създадения файл. За да се разграничават различните файлове максимално добре, реших името му да е годината, датата и часа на създаването му.</w:t>
      </w:r>
      <w:r w:rsidRPr="00E47600">
        <w:rPr>
          <w:szCs w:val="28"/>
          <w:lang w:val="en-US"/>
        </w:rPr>
        <w:t xml:space="preserve"> </w:t>
      </w:r>
      <w:r w:rsidRPr="00E47600">
        <w:rPr>
          <w:szCs w:val="28"/>
        </w:rPr>
        <w:t>Доколкото вида файл, се спрях на csv файл, за по-лесна нататъчна обработка чрез Python.</w:t>
      </w:r>
    </w:p>
    <w:p w14:paraId="4A891575" w14:textId="16263609" w:rsidR="00E47600" w:rsidRPr="00E47600" w:rsidRDefault="00E47600" w:rsidP="00E47600">
      <w:pPr>
        <w:spacing w:after="240" w:line="360" w:lineRule="auto"/>
        <w:jc w:val="both"/>
        <w:rPr>
          <w:szCs w:val="28"/>
        </w:rPr>
      </w:pPr>
      <w:r w:rsidRPr="00E47600">
        <w:t>След сглобяването на хардуера и осъществяването на анализиращия софтуер следваха тестовете. За които беше нужен по-дълъг период от време и събиране на по-интригуващи тестове от различни хора.</w:t>
      </w:r>
    </w:p>
    <w:p w14:paraId="555B2A30" w14:textId="6B4B97A4" w:rsidR="00E14B42" w:rsidRDefault="00887C7D" w:rsidP="00E14B42">
      <w:pPr>
        <w:spacing w:line="360" w:lineRule="auto"/>
        <w:jc w:val="center"/>
        <w:rPr>
          <w:b/>
          <w:sz w:val="36"/>
          <w:szCs w:val="36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14:paraId="7A2A5BDE" w14:textId="77777777" w:rsidR="00E47600" w:rsidRDefault="00E14B42" w:rsidP="00E47600">
      <w:pPr>
        <w:jc w:val="both"/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  <w:r w:rsidR="00E47600" w:rsidRPr="00260B46">
        <w:rPr>
          <w:b/>
          <w:sz w:val="36"/>
          <w:szCs w:val="36"/>
        </w:rPr>
        <w:lastRenderedPageBreak/>
        <w:t xml:space="preserve">Част </w:t>
      </w:r>
      <w:r w:rsidR="00E47600" w:rsidRPr="00260B46">
        <w:rPr>
          <w:b/>
          <w:sz w:val="36"/>
          <w:szCs w:val="36"/>
          <w:lang w:val="en-US"/>
        </w:rPr>
        <w:t>I</w:t>
      </w:r>
      <w:r w:rsidR="00E47600">
        <w:rPr>
          <w:b/>
          <w:sz w:val="36"/>
          <w:szCs w:val="36"/>
          <w:lang w:val="en-US"/>
        </w:rPr>
        <w:t>V</w:t>
      </w:r>
      <w:r w:rsidR="00E47600" w:rsidRPr="00CF35C9">
        <w:rPr>
          <w:b/>
          <w:sz w:val="36"/>
          <w:szCs w:val="36"/>
        </w:rPr>
        <w:t xml:space="preserve"> </w:t>
      </w:r>
      <w:r w:rsidR="00E47600" w:rsidRPr="00887C7D">
        <w:rPr>
          <w:b/>
          <w:sz w:val="36"/>
          <w:szCs w:val="36"/>
        </w:rPr>
        <w:t>- Снимки и начин на работа</w:t>
      </w:r>
      <w:r w:rsidR="00E47600">
        <w:rPr>
          <w:b/>
          <w:sz w:val="36"/>
          <w:szCs w:val="36"/>
        </w:rPr>
        <w:tab/>
      </w:r>
    </w:p>
    <w:p w14:paraId="46135101" w14:textId="77777777" w:rsidR="00E47600" w:rsidRPr="00E47600" w:rsidRDefault="00E47600" w:rsidP="00E47600">
      <w:pPr>
        <w:spacing w:after="240" w:line="360" w:lineRule="auto"/>
        <w:jc w:val="center"/>
        <w:rPr>
          <w:b/>
          <w:sz w:val="28"/>
          <w:szCs w:val="28"/>
        </w:rPr>
      </w:pPr>
      <w:r>
        <w:rPr>
          <w:b/>
          <w:sz w:val="36"/>
          <w:szCs w:val="36"/>
        </w:rPr>
        <w:br/>
      </w:r>
      <w:r w:rsidRPr="00E47600">
        <w:rPr>
          <w:b/>
          <w:sz w:val="28"/>
          <w:szCs w:val="28"/>
          <w:lang w:val="en-US"/>
        </w:rPr>
        <w:t>IV</w:t>
      </w:r>
      <w:r w:rsidRPr="00E47600">
        <w:rPr>
          <w:b/>
          <w:sz w:val="28"/>
          <w:szCs w:val="28"/>
        </w:rPr>
        <w:t>.1 Завършеното устройство</w:t>
      </w:r>
    </w:p>
    <w:p w14:paraId="6E1768DB" w14:textId="11719840" w:rsidR="00E47600" w:rsidRPr="00E47600" w:rsidRDefault="00E47600" w:rsidP="00E47600">
      <w:pPr>
        <w:spacing w:after="240" w:line="360" w:lineRule="auto"/>
        <w:jc w:val="both"/>
      </w:pPr>
      <w:r w:rsidRPr="00E47600">
        <w:t>Готовото устройство е много лесно за употреба. Преди лягане е необходимо да се сложи на нощното шкафче до леглото и да се включи към контакт</w:t>
      </w:r>
      <w:r w:rsidR="00426536">
        <w:t xml:space="preserve"> с адаптер за </w:t>
      </w:r>
      <w:r w:rsidR="00426536">
        <w:rPr>
          <w:lang w:val="en-US"/>
        </w:rPr>
        <w:t>USB (</w:t>
      </w:r>
      <w:r w:rsidR="00426536">
        <w:t>например от мобилен телефон)</w:t>
      </w:r>
      <w:r w:rsidRPr="00E47600">
        <w:t>.</w:t>
      </w:r>
      <w:r w:rsidRPr="00E47600">
        <w:tab/>
      </w:r>
    </w:p>
    <w:p w14:paraId="131E7D11" w14:textId="77777777" w:rsidR="00E47600" w:rsidRPr="00E47600" w:rsidRDefault="00E47600" w:rsidP="00E47600">
      <w:pPr>
        <w:spacing w:after="240" w:line="360" w:lineRule="auto"/>
        <w:jc w:val="both"/>
      </w:pPr>
    </w:p>
    <w:p w14:paraId="13B0B10C" w14:textId="77777777" w:rsidR="00E47600" w:rsidRPr="00E47600" w:rsidRDefault="00E47600" w:rsidP="00E47600">
      <w:pPr>
        <w:spacing w:after="240" w:line="360" w:lineRule="auto"/>
        <w:jc w:val="center"/>
      </w:pPr>
      <w:r w:rsidRPr="00E47600">
        <w:rPr>
          <w:noProof/>
          <w:sz w:val="22"/>
          <w:szCs w:val="22"/>
        </w:rPr>
        <w:drawing>
          <wp:inline distT="0" distB="0" distL="0" distR="0" wp14:anchorId="09B7E6B9" wp14:editId="6F1B0F6F">
            <wp:extent cx="3581400" cy="3057525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396C1" w14:textId="77777777" w:rsidR="00E47600" w:rsidRPr="00E47600" w:rsidRDefault="00E47600" w:rsidP="00E47600">
      <w:pPr>
        <w:spacing w:after="240" w:line="360" w:lineRule="auto"/>
        <w:jc w:val="center"/>
        <w:rPr>
          <w:b/>
          <w:sz w:val="28"/>
          <w:szCs w:val="28"/>
        </w:rPr>
      </w:pPr>
      <w:r w:rsidRPr="00E47600">
        <w:rPr>
          <w:b/>
          <w:sz w:val="28"/>
          <w:szCs w:val="28"/>
          <w:lang w:val="en-US"/>
        </w:rPr>
        <w:t>IV</w:t>
      </w:r>
      <w:r w:rsidRPr="00E47600">
        <w:rPr>
          <w:b/>
          <w:sz w:val="28"/>
          <w:szCs w:val="28"/>
        </w:rPr>
        <w:t>.2 Начин на работа:</w:t>
      </w:r>
    </w:p>
    <w:p w14:paraId="3E2A493C" w14:textId="77777777" w:rsidR="00E47600" w:rsidRPr="00E47600" w:rsidRDefault="00E47600" w:rsidP="00E47600">
      <w:pPr>
        <w:spacing w:after="240" w:line="360" w:lineRule="auto"/>
        <w:jc w:val="both"/>
      </w:pPr>
      <w:r w:rsidRPr="00E47600">
        <w:t>При включването си устройството започва да отчита параметрите: движения на тялото и максимален и среден шум</w:t>
      </w:r>
      <w:r w:rsidRPr="00E47600">
        <w:rPr>
          <w:b/>
          <w:bCs/>
        </w:rPr>
        <w:t>.</w:t>
      </w:r>
      <w:r w:rsidRPr="00E47600">
        <w:t xml:space="preserve"> То натрупва тези данни в рамките на 1 минута, след което те биват усреднявани за записани на </w:t>
      </w:r>
      <w:r w:rsidRPr="00E47600">
        <w:rPr>
          <w:lang w:val="en-US"/>
        </w:rPr>
        <w:t xml:space="preserve">SD </w:t>
      </w:r>
      <w:r w:rsidRPr="00E47600">
        <w:t>картата, заедно с датата и часа им на записване.</w:t>
      </w:r>
    </w:p>
    <w:p w14:paraId="1C7BFA18" w14:textId="48264497" w:rsidR="00ED7874" w:rsidRDefault="00E47600" w:rsidP="00ED7874">
      <w:pPr>
        <w:spacing w:after="240" w:line="360" w:lineRule="auto"/>
        <w:jc w:val="both"/>
      </w:pPr>
      <w:r w:rsidRPr="00E47600">
        <w:t xml:space="preserve">След като данните от цялата нощ бъдат събрани в </w:t>
      </w:r>
      <w:r w:rsidRPr="00E47600">
        <w:rPr>
          <w:lang w:val="en-US"/>
        </w:rPr>
        <w:t xml:space="preserve">csv </w:t>
      </w:r>
      <w:r w:rsidRPr="00E47600">
        <w:t xml:space="preserve">файл, той бива обработен чрез софтуерът на </w:t>
      </w:r>
      <w:r w:rsidRPr="00E47600">
        <w:rPr>
          <w:lang w:val="en-US"/>
        </w:rPr>
        <w:t>Python</w:t>
      </w:r>
      <w:r w:rsidRPr="00E47600">
        <w:t>, който ги превръща в графика, лесна за анализиране.</w:t>
      </w:r>
    </w:p>
    <w:p w14:paraId="5B362456" w14:textId="6040537C" w:rsidR="00E47600" w:rsidRPr="00ED7874" w:rsidRDefault="00ED7874" w:rsidP="00E47600">
      <w:r>
        <w:br w:type="page"/>
      </w:r>
      <w:r w:rsidR="00E47600" w:rsidRPr="00426536">
        <w:rPr>
          <w:b/>
          <w:color w:val="FF0000"/>
          <w:sz w:val="36"/>
          <w:szCs w:val="36"/>
        </w:rPr>
        <w:lastRenderedPageBreak/>
        <w:t xml:space="preserve">Част </w:t>
      </w:r>
      <w:r w:rsidR="00E47600" w:rsidRPr="00426536">
        <w:rPr>
          <w:b/>
          <w:color w:val="FF0000"/>
          <w:sz w:val="36"/>
          <w:szCs w:val="36"/>
          <w:lang w:val="en-US"/>
        </w:rPr>
        <w:t xml:space="preserve">V - </w:t>
      </w:r>
      <w:r w:rsidR="00E47600" w:rsidRPr="00426536">
        <w:rPr>
          <w:b/>
          <w:color w:val="FF0000"/>
          <w:sz w:val="36"/>
          <w:szCs w:val="36"/>
        </w:rPr>
        <w:t>Тестове</w:t>
      </w:r>
    </w:p>
    <w:p w14:paraId="471CEB3B" w14:textId="77777777" w:rsidR="00E47600" w:rsidRDefault="00E47600" w:rsidP="00E47600">
      <w:pPr>
        <w:rPr>
          <w:b/>
          <w:sz w:val="36"/>
          <w:szCs w:val="36"/>
        </w:rPr>
      </w:pPr>
    </w:p>
    <w:p w14:paraId="3B79172B" w14:textId="2FD1E685" w:rsidR="00E47600" w:rsidRPr="00E47600" w:rsidRDefault="00E47600" w:rsidP="00E47600">
      <w:pPr>
        <w:spacing w:after="240" w:line="360" w:lineRule="auto"/>
        <w:jc w:val="both"/>
        <w:rPr>
          <w:bCs/>
        </w:rPr>
      </w:pPr>
      <w:r w:rsidRPr="00E47600">
        <w:rPr>
          <w:bCs/>
        </w:rPr>
        <w:t xml:space="preserve">Представени са 2 графики, в които се вижда разликата в съня на определен човек през две различни вечери. </w:t>
      </w:r>
      <w:r w:rsidR="001B4607">
        <w:rPr>
          <w:bCs/>
        </w:rPr>
        <w:t>Първият човек има доста по-краткотрайни движени</w:t>
      </w:r>
      <w:r w:rsidR="00ED7874">
        <w:rPr>
          <w:bCs/>
        </w:rPr>
        <w:t>я, но заспива по-трудно</w:t>
      </w:r>
      <w:r w:rsidR="001B4607">
        <w:rPr>
          <w:bCs/>
        </w:rPr>
        <w:t>, докато при втория са по-чести и на периоди</w:t>
      </w:r>
      <w:r w:rsidR="00ED7874">
        <w:rPr>
          <w:bCs/>
        </w:rPr>
        <w:t xml:space="preserve"> и той се събужда по-трудно</w:t>
      </w:r>
      <w:r w:rsidR="001B4607">
        <w:rPr>
          <w:bCs/>
        </w:rPr>
        <w:t>. Веднага можем да забележим и по</w:t>
      </w:r>
      <w:r w:rsidR="00ED7874">
        <w:rPr>
          <w:bCs/>
        </w:rPr>
        <w:t>-</w:t>
      </w:r>
      <w:r w:rsidR="001B4607">
        <w:rPr>
          <w:bCs/>
        </w:rPr>
        <w:t>шумната обстановка на втората графика, благодарение на най-високия шум.</w:t>
      </w:r>
      <w:r w:rsidR="00ED7874">
        <w:rPr>
          <w:bCs/>
        </w:rPr>
        <w:t xml:space="preserve"> </w:t>
      </w:r>
    </w:p>
    <w:p w14:paraId="2F7A9334" w14:textId="77777777" w:rsidR="00E47600" w:rsidRPr="00E47600" w:rsidRDefault="00E47600" w:rsidP="00E47600">
      <w:pPr>
        <w:spacing w:after="240" w:line="360" w:lineRule="auto"/>
        <w:jc w:val="center"/>
        <w:rPr>
          <w:bCs/>
        </w:rPr>
      </w:pPr>
      <w:r w:rsidRPr="00E47600">
        <w:rPr>
          <w:noProof/>
          <w:sz w:val="22"/>
          <w:szCs w:val="22"/>
        </w:rPr>
        <w:drawing>
          <wp:inline distT="0" distB="0" distL="0" distR="0" wp14:anchorId="7C2C196B" wp14:editId="5DEEC106">
            <wp:extent cx="6272472" cy="2509284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8623" cy="2523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6E0FC7" w14:textId="18AA0B4A" w:rsidR="00E47600" w:rsidRPr="00E47600" w:rsidRDefault="001B4607" w:rsidP="00E47600">
      <w:pPr>
        <w:spacing w:after="240" w:line="360" w:lineRule="auto"/>
        <w:jc w:val="center"/>
        <w:rPr>
          <w:b/>
          <w:sz w:val="32"/>
          <w:szCs w:val="32"/>
        </w:rPr>
      </w:pPr>
      <w:r>
        <w:rPr>
          <w:noProof/>
        </w:rPr>
        <w:drawing>
          <wp:inline distT="0" distB="0" distL="0" distR="0" wp14:anchorId="47C3336E" wp14:editId="3C2F2C4B">
            <wp:extent cx="6405764" cy="2562446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1895" cy="2576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6850E" w14:textId="0044754A" w:rsidR="00157CBD" w:rsidRDefault="00E47600" w:rsidP="00ED7874">
      <w:pPr>
        <w:spacing w:after="240" w:line="360" w:lineRule="auto"/>
        <w:jc w:val="both"/>
        <w:rPr>
          <w:bCs/>
        </w:rPr>
      </w:pPr>
      <w:r w:rsidRPr="00E47600">
        <w:rPr>
          <w:bCs/>
        </w:rPr>
        <w:t>По този начин могат да се изследват резултатите предоставени от проекта. С изследване на сънните навици на един човек в продължение на по-дълъг период от време и в различни ситуации (приемане на алкохол или по-ранно лягане) и условия (шумна обстановка или краткотраен, но силен шум). С тази информация човек може да подобри съня си, според нуждите си и да придобие по-добра цялостна представа за себе си.</w:t>
      </w:r>
      <w:r w:rsidR="00157CBD">
        <w:rPr>
          <w:bCs/>
        </w:rPr>
        <w:tab/>
      </w:r>
    </w:p>
    <w:p w14:paraId="0B76989E" w14:textId="1774012A" w:rsidR="00E47600" w:rsidRPr="00C3649D" w:rsidRDefault="00E47600" w:rsidP="00E47600">
      <w:pPr>
        <w:rPr>
          <w:b/>
          <w:sz w:val="32"/>
          <w:szCs w:val="32"/>
        </w:rPr>
      </w:pPr>
      <w:r w:rsidRPr="00260B46">
        <w:rPr>
          <w:b/>
          <w:sz w:val="36"/>
          <w:szCs w:val="36"/>
        </w:rPr>
        <w:lastRenderedPageBreak/>
        <w:t xml:space="preserve">Част </w:t>
      </w:r>
      <w:r>
        <w:rPr>
          <w:b/>
          <w:sz w:val="36"/>
          <w:szCs w:val="36"/>
          <w:lang w:val="en-US"/>
        </w:rPr>
        <w:t>VI</w:t>
      </w:r>
      <w:r w:rsidRPr="00C97D2B">
        <w:rPr>
          <w:b/>
          <w:sz w:val="36"/>
          <w:szCs w:val="36"/>
        </w:rPr>
        <w:t xml:space="preserve"> </w:t>
      </w:r>
      <w:r>
        <w:rPr>
          <w:b/>
          <w:sz w:val="36"/>
          <w:szCs w:val="36"/>
        </w:rPr>
        <w:t>–</w:t>
      </w:r>
      <w:r w:rsidRPr="00C97D2B">
        <w:rPr>
          <w:b/>
          <w:sz w:val="36"/>
          <w:szCs w:val="36"/>
        </w:rPr>
        <w:t xml:space="preserve"> Заключение</w:t>
      </w:r>
      <w:bookmarkStart w:id="0" w:name="_GoBack"/>
      <w:bookmarkEnd w:id="0"/>
    </w:p>
    <w:p w14:paraId="5FC99C78" w14:textId="7E9A3E1D" w:rsidR="00E47600" w:rsidRPr="00E47600" w:rsidRDefault="00E47600" w:rsidP="00ED7874">
      <w:pPr>
        <w:spacing w:after="240" w:line="360" w:lineRule="auto"/>
        <w:jc w:val="center"/>
        <w:rPr>
          <w:b/>
          <w:sz w:val="28"/>
          <w:szCs w:val="28"/>
        </w:rPr>
      </w:pPr>
      <w:r>
        <w:rPr>
          <w:b/>
          <w:sz w:val="36"/>
          <w:szCs w:val="36"/>
        </w:rPr>
        <w:br/>
      </w:r>
      <w:r w:rsidRPr="00E47600">
        <w:rPr>
          <w:b/>
          <w:sz w:val="28"/>
          <w:szCs w:val="28"/>
          <w:lang w:val="en-US"/>
        </w:rPr>
        <w:t xml:space="preserve">VI.1 </w:t>
      </w:r>
      <w:r w:rsidRPr="00E47600">
        <w:rPr>
          <w:b/>
          <w:sz w:val="28"/>
          <w:szCs w:val="28"/>
        </w:rPr>
        <w:t>Цел и постигане на целта</w:t>
      </w:r>
    </w:p>
    <w:p w14:paraId="7D4ECF7F" w14:textId="6C22F924" w:rsidR="00E47600" w:rsidRPr="00E47600" w:rsidRDefault="00E47600" w:rsidP="00E47600">
      <w:pPr>
        <w:spacing w:after="240" w:line="360" w:lineRule="auto"/>
        <w:jc w:val="both"/>
        <w:rPr>
          <w:szCs w:val="28"/>
        </w:rPr>
      </w:pPr>
      <w:r w:rsidRPr="00E47600">
        <w:t xml:space="preserve">Целта на проекта е да </w:t>
      </w:r>
      <w:r w:rsidR="00426536">
        <w:t xml:space="preserve">помогне на хората да научат повече за собствения си сън. Това се постига чрез </w:t>
      </w:r>
      <w:r w:rsidRPr="00E47600">
        <w:t>устройство за следене на параметрите на съня</w:t>
      </w:r>
      <w:r w:rsidR="00426536">
        <w:t xml:space="preserve">реализирано с </w:t>
      </w:r>
      <w:r w:rsidRPr="00E47600">
        <w:rPr>
          <w:bCs/>
          <w:lang w:val="en-US"/>
        </w:rPr>
        <w:t xml:space="preserve">Arduino Uno </w:t>
      </w:r>
      <w:r w:rsidRPr="00E47600">
        <w:rPr>
          <w:bCs/>
        </w:rPr>
        <w:t xml:space="preserve">със софтуер написан на </w:t>
      </w:r>
      <w:r w:rsidRPr="00E47600">
        <w:rPr>
          <w:bCs/>
          <w:lang w:val="en-US"/>
        </w:rPr>
        <w:t>C</w:t>
      </w:r>
      <w:r w:rsidRPr="00E47600">
        <w:rPr>
          <w:bCs/>
        </w:rPr>
        <w:t xml:space="preserve">, отчитащ два основни сензора: за движение и микрофон и записващ данните в </w:t>
      </w:r>
      <w:r w:rsidRPr="00E47600">
        <w:rPr>
          <w:bCs/>
          <w:lang w:val="en-US"/>
        </w:rPr>
        <w:t xml:space="preserve">SD </w:t>
      </w:r>
      <w:r w:rsidRPr="00E47600">
        <w:rPr>
          <w:bCs/>
        </w:rPr>
        <w:t xml:space="preserve">карта. Информацията събрана бива визуализирана, за по-лесна обработка, от сорс код, написан на </w:t>
      </w:r>
      <w:r w:rsidRPr="00E47600">
        <w:rPr>
          <w:bCs/>
          <w:lang w:val="en-US"/>
        </w:rPr>
        <w:t>Python.</w:t>
      </w:r>
      <w:r w:rsidRPr="00E47600">
        <w:tab/>
      </w:r>
      <w:r w:rsidRPr="00E47600">
        <w:tab/>
      </w:r>
      <w:r w:rsidRPr="00E47600">
        <w:br/>
      </w:r>
      <w:r w:rsidRPr="00E47600">
        <w:rPr>
          <w:szCs w:val="28"/>
        </w:rPr>
        <w:t>Основните предимства на устройството и софтуера са:</w:t>
      </w:r>
      <w:r w:rsidRPr="00E47600">
        <w:rPr>
          <w:szCs w:val="28"/>
        </w:rPr>
        <w:tab/>
      </w:r>
    </w:p>
    <w:p w14:paraId="537B41B5" w14:textId="77777777" w:rsidR="00E47600" w:rsidRPr="00E47600" w:rsidRDefault="00E47600" w:rsidP="00E47600">
      <w:pPr>
        <w:numPr>
          <w:ilvl w:val="0"/>
          <w:numId w:val="37"/>
        </w:numPr>
        <w:suppressAutoHyphens/>
        <w:spacing w:after="240" w:line="360" w:lineRule="auto"/>
        <w:jc w:val="both"/>
        <w:rPr>
          <w:szCs w:val="28"/>
        </w:rPr>
      </w:pPr>
      <w:r w:rsidRPr="00E47600">
        <w:rPr>
          <w:szCs w:val="28"/>
        </w:rPr>
        <w:t>ниска цена и лесно за изработка</w:t>
      </w:r>
    </w:p>
    <w:p w14:paraId="3A949F49" w14:textId="77777777" w:rsidR="00E47600" w:rsidRPr="00E47600" w:rsidRDefault="00E47600" w:rsidP="00E47600">
      <w:pPr>
        <w:numPr>
          <w:ilvl w:val="0"/>
          <w:numId w:val="37"/>
        </w:numPr>
        <w:suppressAutoHyphens/>
        <w:spacing w:after="240" w:line="360" w:lineRule="auto"/>
        <w:jc w:val="both"/>
        <w:rPr>
          <w:szCs w:val="28"/>
        </w:rPr>
      </w:pPr>
      <w:r w:rsidRPr="00E47600">
        <w:rPr>
          <w:szCs w:val="28"/>
        </w:rPr>
        <w:t>отворен код, позволяващ на всеки да експериментира с различни методи за анализ на данните</w:t>
      </w:r>
    </w:p>
    <w:p w14:paraId="47D64357" w14:textId="77777777" w:rsidR="00E47600" w:rsidRDefault="00E47600" w:rsidP="00E47600">
      <w:pPr>
        <w:numPr>
          <w:ilvl w:val="0"/>
          <w:numId w:val="37"/>
        </w:numPr>
        <w:suppressAutoHyphens/>
        <w:spacing w:after="240" w:line="360" w:lineRule="auto"/>
        <w:jc w:val="both"/>
        <w:rPr>
          <w:szCs w:val="28"/>
        </w:rPr>
      </w:pPr>
      <w:r w:rsidRPr="00E47600">
        <w:rPr>
          <w:szCs w:val="28"/>
        </w:rPr>
        <w:t>широки възможности за добавяне на нови сензори</w:t>
      </w:r>
    </w:p>
    <w:p w14:paraId="4E97442A" w14:textId="11D62EC0" w:rsidR="00E47600" w:rsidRPr="00E47600" w:rsidRDefault="00E47600" w:rsidP="00E47600">
      <w:pPr>
        <w:suppressAutoHyphens/>
        <w:spacing w:after="240" w:line="360" w:lineRule="auto"/>
        <w:jc w:val="center"/>
        <w:rPr>
          <w:sz w:val="28"/>
          <w:szCs w:val="28"/>
        </w:rPr>
      </w:pPr>
      <w:r w:rsidRPr="00E47600">
        <w:rPr>
          <w:b/>
          <w:sz w:val="28"/>
          <w:szCs w:val="28"/>
          <w:lang w:val="en-US"/>
        </w:rPr>
        <w:t>VI</w:t>
      </w:r>
      <w:r w:rsidRPr="00E47600">
        <w:rPr>
          <w:b/>
          <w:sz w:val="28"/>
          <w:szCs w:val="28"/>
        </w:rPr>
        <w:t>.2 Използвани софтуерни продукти</w:t>
      </w:r>
    </w:p>
    <w:p w14:paraId="5B57D1A6" w14:textId="77777777" w:rsidR="00E47600" w:rsidRDefault="00E47600" w:rsidP="00E47600">
      <w:pPr>
        <w:spacing w:after="240" w:line="360" w:lineRule="auto"/>
        <w:jc w:val="both"/>
        <w:rPr>
          <w:lang w:val="en-US"/>
        </w:rPr>
      </w:pPr>
      <w:r w:rsidRPr="00E47600">
        <w:t xml:space="preserve">За реализацията на проекта са използвани безплатните средите за разработка – </w:t>
      </w:r>
      <w:r w:rsidRPr="00E47600">
        <w:rPr>
          <w:lang w:val="en-US"/>
        </w:rPr>
        <w:t xml:space="preserve">Arduino IDE </w:t>
      </w:r>
      <w:r w:rsidRPr="00E47600">
        <w:t>и</w:t>
      </w:r>
      <w:r w:rsidRPr="00E47600">
        <w:rPr>
          <w:lang w:val="en-US"/>
        </w:rPr>
        <w:t xml:space="preserve"> </w:t>
      </w:r>
      <w:proofErr w:type="spellStart"/>
      <w:r w:rsidRPr="00E47600">
        <w:rPr>
          <w:lang w:val="en-US"/>
        </w:rPr>
        <w:t>Jupyter</w:t>
      </w:r>
      <w:proofErr w:type="spellEnd"/>
      <w:r w:rsidRPr="00E47600">
        <w:rPr>
          <w:lang w:val="en-US"/>
        </w:rPr>
        <w:t xml:space="preserve"> Notebook.</w:t>
      </w:r>
    </w:p>
    <w:p w14:paraId="3054A253" w14:textId="60CC4554" w:rsidR="00E47600" w:rsidRPr="00E47600" w:rsidRDefault="00E47600" w:rsidP="00E47600">
      <w:pPr>
        <w:spacing w:after="240" w:line="360" w:lineRule="auto"/>
        <w:jc w:val="center"/>
        <w:rPr>
          <w:b/>
          <w:sz w:val="28"/>
          <w:szCs w:val="28"/>
        </w:rPr>
      </w:pPr>
      <w:r w:rsidRPr="00E47600">
        <w:rPr>
          <w:b/>
          <w:sz w:val="28"/>
          <w:szCs w:val="28"/>
          <w:lang w:val="en-US"/>
        </w:rPr>
        <w:t xml:space="preserve">VI.3 </w:t>
      </w:r>
      <w:r w:rsidRPr="00E47600">
        <w:rPr>
          <w:b/>
          <w:sz w:val="28"/>
          <w:szCs w:val="28"/>
        </w:rPr>
        <w:t>Бъдещо развитие</w:t>
      </w:r>
    </w:p>
    <w:p w14:paraId="39E41D79" w14:textId="77777777" w:rsidR="00E47600" w:rsidRPr="00E47600" w:rsidRDefault="00E47600" w:rsidP="00E47600">
      <w:pPr>
        <w:spacing w:after="240" w:line="360" w:lineRule="auto"/>
        <w:rPr>
          <w:szCs w:val="28"/>
        </w:rPr>
      </w:pPr>
      <w:r w:rsidRPr="00E47600">
        <w:rPr>
          <w:szCs w:val="28"/>
        </w:rPr>
        <w:t>Плановете за развитие на проекта включват:</w:t>
      </w:r>
    </w:p>
    <w:p w14:paraId="7F4B8431" w14:textId="363F15EB" w:rsidR="00E47600" w:rsidRPr="00426536" w:rsidRDefault="00E47600" w:rsidP="00E47600">
      <w:pPr>
        <w:numPr>
          <w:ilvl w:val="0"/>
          <w:numId w:val="36"/>
        </w:numPr>
        <w:suppressAutoHyphens/>
        <w:spacing w:after="240" w:line="360" w:lineRule="auto"/>
        <w:jc w:val="both"/>
        <w:rPr>
          <w:color w:val="FF0000"/>
          <w:szCs w:val="28"/>
        </w:rPr>
      </w:pPr>
      <w:r w:rsidRPr="00426536">
        <w:rPr>
          <w:color w:val="FF0000"/>
          <w:szCs w:val="28"/>
        </w:rPr>
        <w:t>Добавяне на трета величина за измерване и изследване – пулс, която би дала възможност за откриване на сериозни проблеми с дишането водещи до рязко повишаване на пулса (напр. сънна апнея)</w:t>
      </w:r>
      <w:r w:rsidR="001B4607">
        <w:rPr>
          <w:color w:val="FF0000"/>
          <w:szCs w:val="28"/>
        </w:rPr>
        <w:t>.</w:t>
      </w:r>
    </w:p>
    <w:p w14:paraId="366FE613" w14:textId="00E7B7F0" w:rsidR="001B4607" w:rsidRPr="001B4607" w:rsidRDefault="00E47600" w:rsidP="00E47600">
      <w:pPr>
        <w:numPr>
          <w:ilvl w:val="0"/>
          <w:numId w:val="36"/>
        </w:numPr>
        <w:suppressAutoHyphens/>
        <w:spacing w:after="240" w:line="360" w:lineRule="auto"/>
        <w:jc w:val="both"/>
        <w:rPr>
          <w:b/>
          <w:color w:val="FF0000"/>
          <w:sz w:val="28"/>
        </w:rPr>
      </w:pPr>
      <w:r w:rsidRPr="00426536">
        <w:rPr>
          <w:color w:val="FF0000"/>
          <w:szCs w:val="28"/>
        </w:rPr>
        <w:t>Създаване на web сайт, в който всеки анонимно да може да качва своите резултати и да получава, както анализи за изминалата нощ, така и тенденции в по</w:t>
      </w:r>
      <w:r w:rsidR="001B4607">
        <w:rPr>
          <w:color w:val="FF0000"/>
          <w:szCs w:val="28"/>
        </w:rPr>
        <w:t>-</w:t>
      </w:r>
      <w:r w:rsidRPr="00426536">
        <w:rPr>
          <w:color w:val="FF0000"/>
          <w:szCs w:val="28"/>
        </w:rPr>
        <w:t>продължителен период</w:t>
      </w:r>
      <w:r w:rsidR="001B4607">
        <w:rPr>
          <w:color w:val="FF0000"/>
          <w:szCs w:val="28"/>
        </w:rPr>
        <w:t>.</w:t>
      </w:r>
    </w:p>
    <w:p w14:paraId="26C151BF" w14:textId="03F79502" w:rsidR="001B4607" w:rsidRPr="001B4607" w:rsidRDefault="001B4607" w:rsidP="00E47600">
      <w:pPr>
        <w:numPr>
          <w:ilvl w:val="0"/>
          <w:numId w:val="36"/>
        </w:numPr>
        <w:suppressAutoHyphens/>
        <w:spacing w:after="240" w:line="360" w:lineRule="auto"/>
        <w:jc w:val="both"/>
        <w:rPr>
          <w:bCs/>
          <w:color w:val="FF0000"/>
          <w:szCs w:val="22"/>
        </w:rPr>
      </w:pPr>
      <w:r w:rsidRPr="001B4607">
        <w:rPr>
          <w:bCs/>
          <w:color w:val="FF0000"/>
          <w:szCs w:val="22"/>
        </w:rPr>
        <w:t>Наби</w:t>
      </w:r>
      <w:r>
        <w:rPr>
          <w:bCs/>
          <w:color w:val="FF0000"/>
          <w:szCs w:val="22"/>
        </w:rPr>
        <w:t>ране на повече тестове, отчетени от различни хора и от един човек в продължение на повече време. Използване на различни анализиращи методи.</w:t>
      </w:r>
    </w:p>
    <w:p w14:paraId="1C04F036" w14:textId="51C52D84" w:rsidR="00E47600" w:rsidRPr="001B4607" w:rsidRDefault="001B4607" w:rsidP="001B4607">
      <w:pPr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  <w:r w:rsidR="00E47600">
        <w:rPr>
          <w:b/>
          <w:sz w:val="36"/>
          <w:szCs w:val="36"/>
        </w:rPr>
        <w:lastRenderedPageBreak/>
        <w:t>ИЗТОЧНИЦИ НА ИНФОРМАЦИЯ</w:t>
      </w:r>
    </w:p>
    <w:p w14:paraId="7DDA3F04" w14:textId="4D56F514" w:rsidR="00E47600" w:rsidRDefault="00E47600" w:rsidP="00E47600">
      <w:pPr>
        <w:jc w:val="both"/>
        <w:rPr>
          <w:b/>
          <w:sz w:val="36"/>
          <w:szCs w:val="36"/>
        </w:rPr>
      </w:pPr>
      <w:r>
        <w:rPr>
          <w:b/>
          <w:sz w:val="36"/>
          <w:szCs w:val="36"/>
        </w:rPr>
        <w:tab/>
      </w:r>
    </w:p>
    <w:p w14:paraId="28AD5E1C" w14:textId="2D8C52D3" w:rsidR="00E47600" w:rsidRPr="00426536" w:rsidRDefault="00E47600" w:rsidP="000A26D4">
      <w:pPr>
        <w:numPr>
          <w:ilvl w:val="0"/>
          <w:numId w:val="27"/>
        </w:numPr>
        <w:spacing w:after="240" w:line="360" w:lineRule="auto"/>
        <w:jc w:val="both"/>
        <w:rPr>
          <w:szCs w:val="28"/>
          <w:lang w:val="en-US"/>
        </w:rPr>
      </w:pPr>
      <w:r w:rsidRPr="00353EE0">
        <w:t xml:space="preserve">Работа с </w:t>
      </w:r>
      <w:r w:rsidRPr="00426536">
        <w:rPr>
          <w:lang w:val="en-US"/>
        </w:rPr>
        <w:t>PIR Motion sensor –</w:t>
      </w:r>
      <w:r w:rsidR="00426536">
        <w:t xml:space="preserve"> </w:t>
      </w:r>
      <w:hyperlink r:id="rId18" w:history="1">
        <w:r w:rsidRPr="00353EE0">
          <w:rPr>
            <w:rStyle w:val="Hyperlink"/>
          </w:rPr>
          <w:t>https://create.arduino.cc/projecthub/electropeak/pir-motion-sensor-how-to-use-pirs-w-arduino-raspberry-pi-18d7fa</w:t>
        </w:r>
      </w:hyperlink>
    </w:p>
    <w:p w14:paraId="1E001FCE" w14:textId="77777777" w:rsidR="00E47600" w:rsidRPr="00353EE0" w:rsidRDefault="00E47600" w:rsidP="00E47600">
      <w:pPr>
        <w:numPr>
          <w:ilvl w:val="0"/>
          <w:numId w:val="27"/>
        </w:numPr>
        <w:spacing w:after="240" w:line="360" w:lineRule="auto"/>
        <w:jc w:val="both"/>
        <w:rPr>
          <w:szCs w:val="28"/>
          <w:lang w:val="en-US"/>
        </w:rPr>
      </w:pPr>
      <w:r w:rsidRPr="00426536">
        <w:t>Работа с микрофон</w:t>
      </w:r>
      <w:r w:rsidRPr="00353EE0">
        <w:rPr>
          <w:sz w:val="26"/>
          <w:szCs w:val="26"/>
        </w:rPr>
        <w:t xml:space="preserve"> - </w:t>
      </w:r>
      <w:hyperlink r:id="rId19" w:history="1">
        <w:r w:rsidRPr="00353EE0">
          <w:rPr>
            <w:rStyle w:val="Hyperlink"/>
          </w:rPr>
          <w:t>http://arduinolearning.com/code/ky038-microphone-module-and-arduino-example.php</w:t>
        </w:r>
      </w:hyperlink>
      <w:r w:rsidRPr="00353EE0">
        <w:rPr>
          <w:szCs w:val="28"/>
          <w:lang w:val="en-US"/>
        </w:rPr>
        <w:t xml:space="preserve"> </w:t>
      </w:r>
    </w:p>
    <w:p w14:paraId="05D0EE31" w14:textId="77777777" w:rsidR="00E47600" w:rsidRPr="00353EE0" w:rsidRDefault="00E47600" w:rsidP="00E47600">
      <w:pPr>
        <w:numPr>
          <w:ilvl w:val="0"/>
          <w:numId w:val="27"/>
        </w:numPr>
        <w:spacing w:after="240" w:line="360" w:lineRule="auto"/>
        <w:jc w:val="both"/>
        <w:rPr>
          <w:szCs w:val="28"/>
          <w:lang w:val="en-US"/>
        </w:rPr>
      </w:pPr>
      <w:r w:rsidRPr="00353EE0">
        <w:rPr>
          <w:szCs w:val="28"/>
        </w:rPr>
        <w:t xml:space="preserve">Библиотека </w:t>
      </w:r>
      <w:r w:rsidRPr="00353EE0">
        <w:rPr>
          <w:szCs w:val="28"/>
          <w:lang w:val="en-US"/>
        </w:rPr>
        <w:t xml:space="preserve">matplotlib - </w:t>
      </w:r>
      <w:hyperlink r:id="rId20" w:history="1">
        <w:r w:rsidRPr="00353EE0">
          <w:rPr>
            <w:rStyle w:val="Hyperlink"/>
          </w:rPr>
          <w:t>https://matplotlib.org/</w:t>
        </w:r>
      </w:hyperlink>
    </w:p>
    <w:p w14:paraId="0B14DC06" w14:textId="7B522531" w:rsidR="00E14B42" w:rsidRDefault="00E14B42" w:rsidP="00E47600">
      <w:pPr>
        <w:rPr>
          <w:b/>
        </w:rPr>
      </w:pPr>
    </w:p>
    <w:sectPr w:rsidR="00E14B42" w:rsidSect="00890A80">
      <w:pgSz w:w="11906" w:h="16838"/>
      <w:pgMar w:top="1417" w:right="1417" w:bottom="1417" w:left="1417" w:header="709" w:footer="709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7E7F53"/>
    <w:multiLevelType w:val="hybridMultilevel"/>
    <w:tmpl w:val="124062EA"/>
    <w:lvl w:ilvl="0" w:tplc="E78A3A4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506" w:hanging="360"/>
      </w:pPr>
    </w:lvl>
    <w:lvl w:ilvl="2" w:tplc="0402001B" w:tentative="1">
      <w:start w:val="1"/>
      <w:numFmt w:val="lowerRoman"/>
      <w:lvlText w:val="%3."/>
      <w:lvlJc w:val="right"/>
      <w:pPr>
        <w:ind w:left="2226" w:hanging="180"/>
      </w:pPr>
    </w:lvl>
    <w:lvl w:ilvl="3" w:tplc="0402000F" w:tentative="1">
      <w:start w:val="1"/>
      <w:numFmt w:val="decimal"/>
      <w:lvlText w:val="%4."/>
      <w:lvlJc w:val="left"/>
      <w:pPr>
        <w:ind w:left="2946" w:hanging="360"/>
      </w:pPr>
    </w:lvl>
    <w:lvl w:ilvl="4" w:tplc="04020019" w:tentative="1">
      <w:start w:val="1"/>
      <w:numFmt w:val="lowerLetter"/>
      <w:lvlText w:val="%5."/>
      <w:lvlJc w:val="left"/>
      <w:pPr>
        <w:ind w:left="3666" w:hanging="360"/>
      </w:pPr>
    </w:lvl>
    <w:lvl w:ilvl="5" w:tplc="0402001B" w:tentative="1">
      <w:start w:val="1"/>
      <w:numFmt w:val="lowerRoman"/>
      <w:lvlText w:val="%6."/>
      <w:lvlJc w:val="right"/>
      <w:pPr>
        <w:ind w:left="4386" w:hanging="180"/>
      </w:pPr>
    </w:lvl>
    <w:lvl w:ilvl="6" w:tplc="0402000F" w:tentative="1">
      <w:start w:val="1"/>
      <w:numFmt w:val="decimal"/>
      <w:lvlText w:val="%7."/>
      <w:lvlJc w:val="left"/>
      <w:pPr>
        <w:ind w:left="5106" w:hanging="360"/>
      </w:pPr>
    </w:lvl>
    <w:lvl w:ilvl="7" w:tplc="04020019" w:tentative="1">
      <w:start w:val="1"/>
      <w:numFmt w:val="lowerLetter"/>
      <w:lvlText w:val="%8."/>
      <w:lvlJc w:val="left"/>
      <w:pPr>
        <w:ind w:left="5826" w:hanging="360"/>
      </w:pPr>
    </w:lvl>
    <w:lvl w:ilvl="8" w:tplc="040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D2E4E40"/>
    <w:multiLevelType w:val="hybridMultilevel"/>
    <w:tmpl w:val="872C124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B57884"/>
    <w:multiLevelType w:val="hybridMultilevel"/>
    <w:tmpl w:val="51267C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0E7FFB"/>
    <w:multiLevelType w:val="hybridMultilevel"/>
    <w:tmpl w:val="F008063E"/>
    <w:lvl w:ilvl="0" w:tplc="0B98165A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532330"/>
    <w:multiLevelType w:val="multilevel"/>
    <w:tmpl w:val="367EF6EE"/>
    <w:lvl w:ilvl="0">
      <w:start w:val="5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7716E00"/>
    <w:multiLevelType w:val="hybridMultilevel"/>
    <w:tmpl w:val="0D3ADF34"/>
    <w:lvl w:ilvl="0" w:tplc="7ECE160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A650E9"/>
    <w:multiLevelType w:val="hybridMultilevel"/>
    <w:tmpl w:val="0EF2C376"/>
    <w:lvl w:ilvl="0" w:tplc="049AFE6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EE7D28"/>
    <w:multiLevelType w:val="hybridMultilevel"/>
    <w:tmpl w:val="0F1273BE"/>
    <w:lvl w:ilvl="0" w:tplc="6FB05652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866" w:hanging="360"/>
      </w:pPr>
    </w:lvl>
    <w:lvl w:ilvl="2" w:tplc="0402001B" w:tentative="1">
      <w:start w:val="1"/>
      <w:numFmt w:val="lowerRoman"/>
      <w:lvlText w:val="%3."/>
      <w:lvlJc w:val="right"/>
      <w:pPr>
        <w:ind w:left="2586" w:hanging="180"/>
      </w:pPr>
    </w:lvl>
    <w:lvl w:ilvl="3" w:tplc="0402000F" w:tentative="1">
      <w:start w:val="1"/>
      <w:numFmt w:val="decimal"/>
      <w:lvlText w:val="%4."/>
      <w:lvlJc w:val="left"/>
      <w:pPr>
        <w:ind w:left="3306" w:hanging="360"/>
      </w:pPr>
    </w:lvl>
    <w:lvl w:ilvl="4" w:tplc="04020019" w:tentative="1">
      <w:start w:val="1"/>
      <w:numFmt w:val="lowerLetter"/>
      <w:lvlText w:val="%5."/>
      <w:lvlJc w:val="left"/>
      <w:pPr>
        <w:ind w:left="4026" w:hanging="360"/>
      </w:pPr>
    </w:lvl>
    <w:lvl w:ilvl="5" w:tplc="0402001B" w:tentative="1">
      <w:start w:val="1"/>
      <w:numFmt w:val="lowerRoman"/>
      <w:lvlText w:val="%6."/>
      <w:lvlJc w:val="right"/>
      <w:pPr>
        <w:ind w:left="4746" w:hanging="180"/>
      </w:pPr>
    </w:lvl>
    <w:lvl w:ilvl="6" w:tplc="0402000F" w:tentative="1">
      <w:start w:val="1"/>
      <w:numFmt w:val="decimal"/>
      <w:lvlText w:val="%7."/>
      <w:lvlJc w:val="left"/>
      <w:pPr>
        <w:ind w:left="5466" w:hanging="360"/>
      </w:pPr>
    </w:lvl>
    <w:lvl w:ilvl="7" w:tplc="04020019" w:tentative="1">
      <w:start w:val="1"/>
      <w:numFmt w:val="lowerLetter"/>
      <w:lvlText w:val="%8."/>
      <w:lvlJc w:val="left"/>
      <w:pPr>
        <w:ind w:left="6186" w:hanging="360"/>
      </w:pPr>
    </w:lvl>
    <w:lvl w:ilvl="8" w:tplc="0402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8" w15:restartNumberingAfterBreak="0">
    <w:nsid w:val="230D6B7F"/>
    <w:multiLevelType w:val="hybridMultilevel"/>
    <w:tmpl w:val="5B16C0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906A3A"/>
    <w:multiLevelType w:val="hybridMultilevel"/>
    <w:tmpl w:val="0B9CC5DA"/>
    <w:lvl w:ilvl="0" w:tplc="1ACE9740">
      <w:start w:val="1"/>
      <w:numFmt w:val="decimal"/>
      <w:lvlText w:val="%1."/>
      <w:lvlJc w:val="left"/>
      <w:pPr>
        <w:ind w:left="1065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1785" w:hanging="360"/>
      </w:pPr>
    </w:lvl>
    <w:lvl w:ilvl="2" w:tplc="0402001B" w:tentative="1">
      <w:start w:val="1"/>
      <w:numFmt w:val="lowerRoman"/>
      <w:lvlText w:val="%3."/>
      <w:lvlJc w:val="right"/>
      <w:pPr>
        <w:ind w:left="2505" w:hanging="180"/>
      </w:pPr>
    </w:lvl>
    <w:lvl w:ilvl="3" w:tplc="0402000F" w:tentative="1">
      <w:start w:val="1"/>
      <w:numFmt w:val="decimal"/>
      <w:lvlText w:val="%4."/>
      <w:lvlJc w:val="left"/>
      <w:pPr>
        <w:ind w:left="3225" w:hanging="360"/>
      </w:pPr>
    </w:lvl>
    <w:lvl w:ilvl="4" w:tplc="04020019" w:tentative="1">
      <w:start w:val="1"/>
      <w:numFmt w:val="lowerLetter"/>
      <w:lvlText w:val="%5."/>
      <w:lvlJc w:val="left"/>
      <w:pPr>
        <w:ind w:left="3945" w:hanging="360"/>
      </w:pPr>
    </w:lvl>
    <w:lvl w:ilvl="5" w:tplc="0402001B" w:tentative="1">
      <w:start w:val="1"/>
      <w:numFmt w:val="lowerRoman"/>
      <w:lvlText w:val="%6."/>
      <w:lvlJc w:val="right"/>
      <w:pPr>
        <w:ind w:left="4665" w:hanging="180"/>
      </w:pPr>
    </w:lvl>
    <w:lvl w:ilvl="6" w:tplc="0402000F" w:tentative="1">
      <w:start w:val="1"/>
      <w:numFmt w:val="decimal"/>
      <w:lvlText w:val="%7."/>
      <w:lvlJc w:val="left"/>
      <w:pPr>
        <w:ind w:left="5385" w:hanging="360"/>
      </w:pPr>
    </w:lvl>
    <w:lvl w:ilvl="7" w:tplc="04020019" w:tentative="1">
      <w:start w:val="1"/>
      <w:numFmt w:val="lowerLetter"/>
      <w:lvlText w:val="%8."/>
      <w:lvlJc w:val="left"/>
      <w:pPr>
        <w:ind w:left="6105" w:hanging="360"/>
      </w:pPr>
    </w:lvl>
    <w:lvl w:ilvl="8" w:tplc="0402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0" w15:restartNumberingAfterBreak="0">
    <w:nsid w:val="2CC52C4B"/>
    <w:multiLevelType w:val="hybridMultilevel"/>
    <w:tmpl w:val="E632936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4CE0E51"/>
    <w:multiLevelType w:val="hybridMultilevel"/>
    <w:tmpl w:val="B588BF4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AE57A4"/>
    <w:multiLevelType w:val="hybridMultilevel"/>
    <w:tmpl w:val="3F1430F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887A84"/>
    <w:multiLevelType w:val="hybridMultilevel"/>
    <w:tmpl w:val="727EB476"/>
    <w:lvl w:ilvl="0" w:tplc="077CA286">
      <w:start w:val="1"/>
      <w:numFmt w:val="decimal"/>
      <w:lvlText w:val="%1."/>
      <w:lvlJc w:val="left"/>
      <w:pPr>
        <w:ind w:left="1425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2145" w:hanging="360"/>
      </w:pPr>
    </w:lvl>
    <w:lvl w:ilvl="2" w:tplc="0402001B" w:tentative="1">
      <w:start w:val="1"/>
      <w:numFmt w:val="lowerRoman"/>
      <w:lvlText w:val="%3."/>
      <w:lvlJc w:val="right"/>
      <w:pPr>
        <w:ind w:left="2865" w:hanging="180"/>
      </w:pPr>
    </w:lvl>
    <w:lvl w:ilvl="3" w:tplc="0402000F" w:tentative="1">
      <w:start w:val="1"/>
      <w:numFmt w:val="decimal"/>
      <w:lvlText w:val="%4."/>
      <w:lvlJc w:val="left"/>
      <w:pPr>
        <w:ind w:left="3585" w:hanging="360"/>
      </w:pPr>
    </w:lvl>
    <w:lvl w:ilvl="4" w:tplc="04020019" w:tentative="1">
      <w:start w:val="1"/>
      <w:numFmt w:val="lowerLetter"/>
      <w:lvlText w:val="%5."/>
      <w:lvlJc w:val="left"/>
      <w:pPr>
        <w:ind w:left="4305" w:hanging="360"/>
      </w:pPr>
    </w:lvl>
    <w:lvl w:ilvl="5" w:tplc="0402001B" w:tentative="1">
      <w:start w:val="1"/>
      <w:numFmt w:val="lowerRoman"/>
      <w:lvlText w:val="%6."/>
      <w:lvlJc w:val="right"/>
      <w:pPr>
        <w:ind w:left="5025" w:hanging="180"/>
      </w:pPr>
    </w:lvl>
    <w:lvl w:ilvl="6" w:tplc="0402000F" w:tentative="1">
      <w:start w:val="1"/>
      <w:numFmt w:val="decimal"/>
      <w:lvlText w:val="%7."/>
      <w:lvlJc w:val="left"/>
      <w:pPr>
        <w:ind w:left="5745" w:hanging="360"/>
      </w:pPr>
    </w:lvl>
    <w:lvl w:ilvl="7" w:tplc="04020019" w:tentative="1">
      <w:start w:val="1"/>
      <w:numFmt w:val="lowerLetter"/>
      <w:lvlText w:val="%8."/>
      <w:lvlJc w:val="left"/>
      <w:pPr>
        <w:ind w:left="6465" w:hanging="360"/>
      </w:pPr>
    </w:lvl>
    <w:lvl w:ilvl="8" w:tplc="0402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4" w15:restartNumberingAfterBreak="0">
    <w:nsid w:val="38AC4D99"/>
    <w:multiLevelType w:val="hybridMultilevel"/>
    <w:tmpl w:val="6B4470D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562945"/>
    <w:multiLevelType w:val="hybridMultilevel"/>
    <w:tmpl w:val="D1EE1E54"/>
    <w:lvl w:ilvl="0" w:tplc="3C4EC66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364" w:hanging="360"/>
      </w:pPr>
    </w:lvl>
    <w:lvl w:ilvl="2" w:tplc="0402001B" w:tentative="1">
      <w:start w:val="1"/>
      <w:numFmt w:val="lowerRoman"/>
      <w:lvlText w:val="%3."/>
      <w:lvlJc w:val="right"/>
      <w:pPr>
        <w:ind w:left="2084" w:hanging="180"/>
      </w:pPr>
    </w:lvl>
    <w:lvl w:ilvl="3" w:tplc="0402000F" w:tentative="1">
      <w:start w:val="1"/>
      <w:numFmt w:val="decimal"/>
      <w:lvlText w:val="%4."/>
      <w:lvlJc w:val="left"/>
      <w:pPr>
        <w:ind w:left="2804" w:hanging="360"/>
      </w:pPr>
    </w:lvl>
    <w:lvl w:ilvl="4" w:tplc="04020019" w:tentative="1">
      <w:start w:val="1"/>
      <w:numFmt w:val="lowerLetter"/>
      <w:lvlText w:val="%5."/>
      <w:lvlJc w:val="left"/>
      <w:pPr>
        <w:ind w:left="3524" w:hanging="360"/>
      </w:pPr>
    </w:lvl>
    <w:lvl w:ilvl="5" w:tplc="0402001B" w:tentative="1">
      <w:start w:val="1"/>
      <w:numFmt w:val="lowerRoman"/>
      <w:lvlText w:val="%6."/>
      <w:lvlJc w:val="right"/>
      <w:pPr>
        <w:ind w:left="4244" w:hanging="180"/>
      </w:pPr>
    </w:lvl>
    <w:lvl w:ilvl="6" w:tplc="0402000F" w:tentative="1">
      <w:start w:val="1"/>
      <w:numFmt w:val="decimal"/>
      <w:lvlText w:val="%7."/>
      <w:lvlJc w:val="left"/>
      <w:pPr>
        <w:ind w:left="4964" w:hanging="360"/>
      </w:pPr>
    </w:lvl>
    <w:lvl w:ilvl="7" w:tplc="04020019" w:tentative="1">
      <w:start w:val="1"/>
      <w:numFmt w:val="lowerLetter"/>
      <w:lvlText w:val="%8."/>
      <w:lvlJc w:val="left"/>
      <w:pPr>
        <w:ind w:left="5684" w:hanging="360"/>
      </w:pPr>
    </w:lvl>
    <w:lvl w:ilvl="8" w:tplc="040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3C16591E"/>
    <w:multiLevelType w:val="hybridMultilevel"/>
    <w:tmpl w:val="5EBCDDA8"/>
    <w:lvl w:ilvl="0" w:tplc="E0EC552E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462005"/>
    <w:multiLevelType w:val="hybridMultilevel"/>
    <w:tmpl w:val="0C78C4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7C06F3"/>
    <w:multiLevelType w:val="hybridMultilevel"/>
    <w:tmpl w:val="AF5846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A815C0"/>
    <w:multiLevelType w:val="multilevel"/>
    <w:tmpl w:val="3A72A8CA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22"/>
        </w:tabs>
        <w:ind w:left="1222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42"/>
        </w:tabs>
        <w:ind w:left="1942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382"/>
        </w:tabs>
        <w:ind w:left="3382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02"/>
        </w:tabs>
        <w:ind w:left="4102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42"/>
        </w:tabs>
        <w:ind w:left="5542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262"/>
        </w:tabs>
        <w:ind w:left="6262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496A2DAA"/>
    <w:multiLevelType w:val="hybridMultilevel"/>
    <w:tmpl w:val="D6F881C8"/>
    <w:lvl w:ilvl="0" w:tplc="E3D4C9CA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1" w15:restartNumberingAfterBreak="0">
    <w:nsid w:val="4F29287F"/>
    <w:multiLevelType w:val="hybridMultilevel"/>
    <w:tmpl w:val="28349F3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82669C"/>
    <w:multiLevelType w:val="hybridMultilevel"/>
    <w:tmpl w:val="B1E2B732"/>
    <w:lvl w:ilvl="0" w:tplc="365A70D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53291A14"/>
    <w:multiLevelType w:val="hybridMultilevel"/>
    <w:tmpl w:val="A2DA10C0"/>
    <w:lvl w:ilvl="0" w:tplc="3216E174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2226" w:hanging="360"/>
      </w:pPr>
    </w:lvl>
    <w:lvl w:ilvl="2" w:tplc="0402001B" w:tentative="1">
      <w:start w:val="1"/>
      <w:numFmt w:val="lowerRoman"/>
      <w:lvlText w:val="%3."/>
      <w:lvlJc w:val="right"/>
      <w:pPr>
        <w:ind w:left="2946" w:hanging="180"/>
      </w:pPr>
    </w:lvl>
    <w:lvl w:ilvl="3" w:tplc="0402000F" w:tentative="1">
      <w:start w:val="1"/>
      <w:numFmt w:val="decimal"/>
      <w:lvlText w:val="%4."/>
      <w:lvlJc w:val="left"/>
      <w:pPr>
        <w:ind w:left="3666" w:hanging="360"/>
      </w:pPr>
    </w:lvl>
    <w:lvl w:ilvl="4" w:tplc="04020019" w:tentative="1">
      <w:start w:val="1"/>
      <w:numFmt w:val="lowerLetter"/>
      <w:lvlText w:val="%5."/>
      <w:lvlJc w:val="left"/>
      <w:pPr>
        <w:ind w:left="4386" w:hanging="360"/>
      </w:pPr>
    </w:lvl>
    <w:lvl w:ilvl="5" w:tplc="0402001B" w:tentative="1">
      <w:start w:val="1"/>
      <w:numFmt w:val="lowerRoman"/>
      <w:lvlText w:val="%6."/>
      <w:lvlJc w:val="right"/>
      <w:pPr>
        <w:ind w:left="5106" w:hanging="180"/>
      </w:pPr>
    </w:lvl>
    <w:lvl w:ilvl="6" w:tplc="0402000F" w:tentative="1">
      <w:start w:val="1"/>
      <w:numFmt w:val="decimal"/>
      <w:lvlText w:val="%7."/>
      <w:lvlJc w:val="left"/>
      <w:pPr>
        <w:ind w:left="5826" w:hanging="360"/>
      </w:pPr>
    </w:lvl>
    <w:lvl w:ilvl="7" w:tplc="04020019" w:tentative="1">
      <w:start w:val="1"/>
      <w:numFmt w:val="lowerLetter"/>
      <w:lvlText w:val="%8."/>
      <w:lvlJc w:val="left"/>
      <w:pPr>
        <w:ind w:left="6546" w:hanging="360"/>
      </w:pPr>
    </w:lvl>
    <w:lvl w:ilvl="8" w:tplc="0402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24" w15:restartNumberingAfterBreak="0">
    <w:nsid w:val="54686ED4"/>
    <w:multiLevelType w:val="multilevel"/>
    <w:tmpl w:val="1EAAD3EA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  <w:sz w:val="36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  <w:sz w:val="36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36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36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sz w:val="36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36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sz w:val="36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  <w:sz w:val="36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sz w:val="36"/>
      </w:rPr>
    </w:lvl>
  </w:abstractNum>
  <w:abstractNum w:abstractNumId="25" w15:restartNumberingAfterBreak="0">
    <w:nsid w:val="55E86FA5"/>
    <w:multiLevelType w:val="hybridMultilevel"/>
    <w:tmpl w:val="E38C388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8F52AB"/>
    <w:multiLevelType w:val="hybridMultilevel"/>
    <w:tmpl w:val="589CB5F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FF3741"/>
    <w:multiLevelType w:val="multilevel"/>
    <w:tmpl w:val="F80A3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5D2B0BEE"/>
    <w:multiLevelType w:val="hybridMultilevel"/>
    <w:tmpl w:val="DA8CEF44"/>
    <w:lvl w:ilvl="0" w:tplc="0409000F">
      <w:start w:val="1"/>
      <w:numFmt w:val="decimal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9" w15:restartNumberingAfterBreak="0">
    <w:nsid w:val="5DEF576A"/>
    <w:multiLevelType w:val="hybridMultilevel"/>
    <w:tmpl w:val="6B3C770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814D8F"/>
    <w:multiLevelType w:val="multilevel"/>
    <w:tmpl w:val="6CE03B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6E686D74"/>
    <w:multiLevelType w:val="hybridMultilevel"/>
    <w:tmpl w:val="77625CB0"/>
    <w:lvl w:ilvl="0" w:tplc="040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71ED68AB"/>
    <w:multiLevelType w:val="hybridMultilevel"/>
    <w:tmpl w:val="D334169C"/>
    <w:lvl w:ilvl="0" w:tplc="C0DAF37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 w15:restartNumberingAfterBreak="0">
    <w:nsid w:val="72FE3F10"/>
    <w:multiLevelType w:val="hybridMultilevel"/>
    <w:tmpl w:val="153ACC5E"/>
    <w:lvl w:ilvl="0" w:tplc="A7F8545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506" w:hanging="360"/>
      </w:pPr>
    </w:lvl>
    <w:lvl w:ilvl="2" w:tplc="0402001B" w:tentative="1">
      <w:start w:val="1"/>
      <w:numFmt w:val="lowerRoman"/>
      <w:lvlText w:val="%3."/>
      <w:lvlJc w:val="right"/>
      <w:pPr>
        <w:ind w:left="2226" w:hanging="180"/>
      </w:pPr>
    </w:lvl>
    <w:lvl w:ilvl="3" w:tplc="0402000F" w:tentative="1">
      <w:start w:val="1"/>
      <w:numFmt w:val="decimal"/>
      <w:lvlText w:val="%4."/>
      <w:lvlJc w:val="left"/>
      <w:pPr>
        <w:ind w:left="2946" w:hanging="360"/>
      </w:pPr>
    </w:lvl>
    <w:lvl w:ilvl="4" w:tplc="04020019" w:tentative="1">
      <w:start w:val="1"/>
      <w:numFmt w:val="lowerLetter"/>
      <w:lvlText w:val="%5."/>
      <w:lvlJc w:val="left"/>
      <w:pPr>
        <w:ind w:left="3666" w:hanging="360"/>
      </w:pPr>
    </w:lvl>
    <w:lvl w:ilvl="5" w:tplc="0402001B" w:tentative="1">
      <w:start w:val="1"/>
      <w:numFmt w:val="lowerRoman"/>
      <w:lvlText w:val="%6."/>
      <w:lvlJc w:val="right"/>
      <w:pPr>
        <w:ind w:left="4386" w:hanging="180"/>
      </w:pPr>
    </w:lvl>
    <w:lvl w:ilvl="6" w:tplc="0402000F" w:tentative="1">
      <w:start w:val="1"/>
      <w:numFmt w:val="decimal"/>
      <w:lvlText w:val="%7."/>
      <w:lvlJc w:val="left"/>
      <w:pPr>
        <w:ind w:left="5106" w:hanging="360"/>
      </w:pPr>
    </w:lvl>
    <w:lvl w:ilvl="7" w:tplc="04020019" w:tentative="1">
      <w:start w:val="1"/>
      <w:numFmt w:val="lowerLetter"/>
      <w:lvlText w:val="%8."/>
      <w:lvlJc w:val="left"/>
      <w:pPr>
        <w:ind w:left="5826" w:hanging="360"/>
      </w:pPr>
    </w:lvl>
    <w:lvl w:ilvl="8" w:tplc="040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4" w15:restartNumberingAfterBreak="0">
    <w:nsid w:val="78273C9F"/>
    <w:multiLevelType w:val="hybridMultilevel"/>
    <w:tmpl w:val="DFA201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311879"/>
    <w:multiLevelType w:val="hybridMultilevel"/>
    <w:tmpl w:val="1BD2CC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125E74"/>
    <w:multiLevelType w:val="hybridMultilevel"/>
    <w:tmpl w:val="888E21D8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22"/>
  </w:num>
  <w:num w:numId="3">
    <w:abstractNumId w:val="15"/>
  </w:num>
  <w:num w:numId="4">
    <w:abstractNumId w:val="36"/>
  </w:num>
  <w:num w:numId="5">
    <w:abstractNumId w:val="25"/>
  </w:num>
  <w:num w:numId="6">
    <w:abstractNumId w:val="21"/>
  </w:num>
  <w:num w:numId="7">
    <w:abstractNumId w:val="12"/>
  </w:num>
  <w:num w:numId="8">
    <w:abstractNumId w:val="0"/>
  </w:num>
  <w:num w:numId="9">
    <w:abstractNumId w:val="7"/>
  </w:num>
  <w:num w:numId="10">
    <w:abstractNumId w:val="23"/>
  </w:num>
  <w:num w:numId="11">
    <w:abstractNumId w:val="33"/>
  </w:num>
  <w:num w:numId="12">
    <w:abstractNumId w:val="19"/>
  </w:num>
  <w:num w:numId="13">
    <w:abstractNumId w:val="30"/>
  </w:num>
  <w:num w:numId="14">
    <w:abstractNumId w:val="27"/>
  </w:num>
  <w:num w:numId="15">
    <w:abstractNumId w:val="16"/>
  </w:num>
  <w:num w:numId="16">
    <w:abstractNumId w:val="3"/>
  </w:num>
  <w:num w:numId="17">
    <w:abstractNumId w:val="14"/>
  </w:num>
  <w:num w:numId="18">
    <w:abstractNumId w:val="11"/>
  </w:num>
  <w:num w:numId="19">
    <w:abstractNumId w:val="9"/>
  </w:num>
  <w:num w:numId="20">
    <w:abstractNumId w:val="13"/>
  </w:num>
  <w:num w:numId="21">
    <w:abstractNumId w:val="24"/>
  </w:num>
  <w:num w:numId="22">
    <w:abstractNumId w:val="6"/>
  </w:num>
  <w:num w:numId="23">
    <w:abstractNumId w:val="1"/>
  </w:num>
  <w:num w:numId="24">
    <w:abstractNumId w:val="35"/>
  </w:num>
  <w:num w:numId="25">
    <w:abstractNumId w:val="31"/>
  </w:num>
  <w:num w:numId="26">
    <w:abstractNumId w:val="26"/>
  </w:num>
  <w:num w:numId="27">
    <w:abstractNumId w:val="5"/>
  </w:num>
  <w:num w:numId="28">
    <w:abstractNumId w:val="29"/>
  </w:num>
  <w:num w:numId="29">
    <w:abstractNumId w:val="2"/>
  </w:num>
  <w:num w:numId="30">
    <w:abstractNumId w:val="20"/>
  </w:num>
  <w:num w:numId="31">
    <w:abstractNumId w:val="8"/>
  </w:num>
  <w:num w:numId="32">
    <w:abstractNumId w:val="4"/>
  </w:num>
  <w:num w:numId="33">
    <w:abstractNumId w:val="18"/>
  </w:num>
  <w:num w:numId="34">
    <w:abstractNumId w:val="10"/>
  </w:num>
  <w:num w:numId="35">
    <w:abstractNumId w:val="28"/>
  </w:num>
  <w:num w:numId="36">
    <w:abstractNumId w:val="17"/>
  </w:num>
  <w:num w:numId="37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59A6"/>
    <w:rsid w:val="000115B0"/>
    <w:rsid w:val="000226F2"/>
    <w:rsid w:val="00025A04"/>
    <w:rsid w:val="00026C4F"/>
    <w:rsid w:val="0007702B"/>
    <w:rsid w:val="00087EDF"/>
    <w:rsid w:val="000B2E16"/>
    <w:rsid w:val="000B2ECD"/>
    <w:rsid w:val="000B4CA4"/>
    <w:rsid w:val="000C2EBB"/>
    <w:rsid w:val="000E5950"/>
    <w:rsid w:val="000E748D"/>
    <w:rsid w:val="000F5E36"/>
    <w:rsid w:val="00107C71"/>
    <w:rsid w:val="00141B35"/>
    <w:rsid w:val="00157CBD"/>
    <w:rsid w:val="00170C74"/>
    <w:rsid w:val="00193E33"/>
    <w:rsid w:val="001B3C8A"/>
    <w:rsid w:val="001B4607"/>
    <w:rsid w:val="002026D5"/>
    <w:rsid w:val="00211531"/>
    <w:rsid w:val="00247708"/>
    <w:rsid w:val="0027167A"/>
    <w:rsid w:val="002801DD"/>
    <w:rsid w:val="00291A1F"/>
    <w:rsid w:val="002B2542"/>
    <w:rsid w:val="002B4FBF"/>
    <w:rsid w:val="002C46E6"/>
    <w:rsid w:val="002C77FC"/>
    <w:rsid w:val="0030010A"/>
    <w:rsid w:val="003004BB"/>
    <w:rsid w:val="00302616"/>
    <w:rsid w:val="003153D9"/>
    <w:rsid w:val="0032340F"/>
    <w:rsid w:val="00351EF6"/>
    <w:rsid w:val="00391EC4"/>
    <w:rsid w:val="00396709"/>
    <w:rsid w:val="00397621"/>
    <w:rsid w:val="003B6636"/>
    <w:rsid w:val="003F1351"/>
    <w:rsid w:val="00407CD8"/>
    <w:rsid w:val="00410617"/>
    <w:rsid w:val="00420F52"/>
    <w:rsid w:val="00426536"/>
    <w:rsid w:val="00436128"/>
    <w:rsid w:val="00441757"/>
    <w:rsid w:val="00470DBD"/>
    <w:rsid w:val="004711D9"/>
    <w:rsid w:val="00483B3B"/>
    <w:rsid w:val="004B7BF4"/>
    <w:rsid w:val="004D0776"/>
    <w:rsid w:val="004E111A"/>
    <w:rsid w:val="004F48F1"/>
    <w:rsid w:val="00514273"/>
    <w:rsid w:val="005304E8"/>
    <w:rsid w:val="00530D90"/>
    <w:rsid w:val="005428A6"/>
    <w:rsid w:val="00556FB8"/>
    <w:rsid w:val="00593C38"/>
    <w:rsid w:val="005A24CD"/>
    <w:rsid w:val="005B5625"/>
    <w:rsid w:val="005B74C7"/>
    <w:rsid w:val="005C1C65"/>
    <w:rsid w:val="005D4ED4"/>
    <w:rsid w:val="005F16E6"/>
    <w:rsid w:val="006142E1"/>
    <w:rsid w:val="00631AEC"/>
    <w:rsid w:val="00655521"/>
    <w:rsid w:val="006578EE"/>
    <w:rsid w:val="00665AF6"/>
    <w:rsid w:val="00666EB7"/>
    <w:rsid w:val="00692C05"/>
    <w:rsid w:val="00692E35"/>
    <w:rsid w:val="006B36C8"/>
    <w:rsid w:val="006B73EA"/>
    <w:rsid w:val="006D1A60"/>
    <w:rsid w:val="006F404F"/>
    <w:rsid w:val="00703FA3"/>
    <w:rsid w:val="0072786A"/>
    <w:rsid w:val="00731D7E"/>
    <w:rsid w:val="00744709"/>
    <w:rsid w:val="00763A64"/>
    <w:rsid w:val="00771A1A"/>
    <w:rsid w:val="007732B4"/>
    <w:rsid w:val="007802A5"/>
    <w:rsid w:val="007A7C6E"/>
    <w:rsid w:val="007B5EA6"/>
    <w:rsid w:val="007C512C"/>
    <w:rsid w:val="0084306D"/>
    <w:rsid w:val="0086057F"/>
    <w:rsid w:val="0086559E"/>
    <w:rsid w:val="008759A6"/>
    <w:rsid w:val="00887C7D"/>
    <w:rsid w:val="00890A80"/>
    <w:rsid w:val="008B0213"/>
    <w:rsid w:val="008C4726"/>
    <w:rsid w:val="008E3787"/>
    <w:rsid w:val="008F7464"/>
    <w:rsid w:val="00912E95"/>
    <w:rsid w:val="00913312"/>
    <w:rsid w:val="00922BEC"/>
    <w:rsid w:val="0095039C"/>
    <w:rsid w:val="00951772"/>
    <w:rsid w:val="009552B7"/>
    <w:rsid w:val="00983A30"/>
    <w:rsid w:val="009D6E11"/>
    <w:rsid w:val="00A23F4E"/>
    <w:rsid w:val="00A2698F"/>
    <w:rsid w:val="00A6305C"/>
    <w:rsid w:val="00A807FA"/>
    <w:rsid w:val="00A95688"/>
    <w:rsid w:val="00A97E7E"/>
    <w:rsid w:val="00AA0FC6"/>
    <w:rsid w:val="00AA59AF"/>
    <w:rsid w:val="00AB43CA"/>
    <w:rsid w:val="00AD34FF"/>
    <w:rsid w:val="00AD6C46"/>
    <w:rsid w:val="00AD7F4C"/>
    <w:rsid w:val="00B314DF"/>
    <w:rsid w:val="00B679BD"/>
    <w:rsid w:val="00B954DF"/>
    <w:rsid w:val="00B96F61"/>
    <w:rsid w:val="00BA596A"/>
    <w:rsid w:val="00BB710F"/>
    <w:rsid w:val="00BC07FC"/>
    <w:rsid w:val="00BD61EC"/>
    <w:rsid w:val="00C017B1"/>
    <w:rsid w:val="00C142A9"/>
    <w:rsid w:val="00C148D4"/>
    <w:rsid w:val="00C212B0"/>
    <w:rsid w:val="00C2176F"/>
    <w:rsid w:val="00C3649D"/>
    <w:rsid w:val="00C36E80"/>
    <w:rsid w:val="00C62CE6"/>
    <w:rsid w:val="00C76C69"/>
    <w:rsid w:val="00C97D2B"/>
    <w:rsid w:val="00CB20CE"/>
    <w:rsid w:val="00CD1000"/>
    <w:rsid w:val="00CE17AB"/>
    <w:rsid w:val="00CF024E"/>
    <w:rsid w:val="00CF35C9"/>
    <w:rsid w:val="00D00562"/>
    <w:rsid w:val="00D41E7D"/>
    <w:rsid w:val="00D463A3"/>
    <w:rsid w:val="00D61BF4"/>
    <w:rsid w:val="00D74A8B"/>
    <w:rsid w:val="00D95E0A"/>
    <w:rsid w:val="00DA0BA4"/>
    <w:rsid w:val="00DC5514"/>
    <w:rsid w:val="00DF1653"/>
    <w:rsid w:val="00E02D9C"/>
    <w:rsid w:val="00E1449A"/>
    <w:rsid w:val="00E14B42"/>
    <w:rsid w:val="00E24B14"/>
    <w:rsid w:val="00E332D1"/>
    <w:rsid w:val="00E47600"/>
    <w:rsid w:val="00E945C2"/>
    <w:rsid w:val="00EC5EAB"/>
    <w:rsid w:val="00ED7874"/>
    <w:rsid w:val="00EE57A7"/>
    <w:rsid w:val="00EF7CA7"/>
    <w:rsid w:val="00F2064C"/>
    <w:rsid w:val="00F80068"/>
    <w:rsid w:val="00F90BD5"/>
    <w:rsid w:val="00F91718"/>
    <w:rsid w:val="00FA0585"/>
    <w:rsid w:val="00FB02F5"/>
    <w:rsid w:val="00FB360B"/>
    <w:rsid w:val="00FD7FA3"/>
    <w:rsid w:val="00FF4B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DBDDBA0"/>
  <w15:docId w15:val="{F64388DA-340C-4BDE-B727-F276DEFD4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A0FC6"/>
    <w:rPr>
      <w:sz w:val="24"/>
      <w:szCs w:val="24"/>
      <w:lang w:val="bg-BG" w:eastAsia="bg-BG"/>
    </w:rPr>
  </w:style>
  <w:style w:type="paragraph" w:styleId="Heading1">
    <w:name w:val="heading 1"/>
    <w:basedOn w:val="Normal"/>
    <w:link w:val="Heading1Char"/>
    <w:uiPriority w:val="9"/>
    <w:qFormat/>
    <w:rsid w:val="00FF4BB1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AA0F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141B35"/>
    <w:rPr>
      <w:color w:val="0000FF"/>
      <w:u w:val="single"/>
    </w:rPr>
  </w:style>
  <w:style w:type="character" w:customStyle="1" w:styleId="apple-converted-space">
    <w:name w:val="apple-converted-space"/>
    <w:basedOn w:val="DefaultParagraphFont"/>
    <w:rsid w:val="00DC5514"/>
  </w:style>
  <w:style w:type="paragraph" w:styleId="ListParagraph">
    <w:name w:val="List Paragraph"/>
    <w:basedOn w:val="Normal"/>
    <w:uiPriority w:val="34"/>
    <w:qFormat/>
    <w:rsid w:val="0086057F"/>
    <w:pPr>
      <w:ind w:left="708"/>
    </w:pPr>
  </w:style>
  <w:style w:type="character" w:customStyle="1" w:styleId="Heading1Char">
    <w:name w:val="Heading 1 Char"/>
    <w:link w:val="Heading1"/>
    <w:uiPriority w:val="9"/>
    <w:rsid w:val="00FF4BB1"/>
    <w:rPr>
      <w:b/>
      <w:bCs/>
      <w:kern w:val="3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6113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8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7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0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hyperlink" Target="https://create.arduino.cc/projecthub/electropeak/pir-motion-sensor-how-to-use-pirs-w-arduino-raspberry-pi-18d7fa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hyperlink" Target="https://matplotlib.org/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6.jpe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10" Type="http://schemas.openxmlformats.org/officeDocument/2006/relationships/image" Target="media/image5.jpeg"/><Relationship Id="rId19" Type="http://schemas.openxmlformats.org/officeDocument/2006/relationships/hyperlink" Target="http://arduinolearning.com/code/ky038-microphone-module-and-arduino-example.php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5F85EB7-FB06-441A-B898-6095B9A072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19</Pages>
  <Words>2396</Words>
  <Characters>13663</Characters>
  <Application>Microsoft Office Word</Application>
  <DocSecurity>0</DocSecurity>
  <Lines>113</Lines>
  <Paragraphs>32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Заглавие</vt:lpstr>
      </vt:variant>
      <vt:variant>
        <vt:i4>1</vt:i4>
      </vt:variant>
      <vt:variant>
        <vt:lpstr>Заглавия</vt:lpstr>
      </vt:variant>
      <vt:variant>
        <vt:i4>1</vt:i4>
      </vt:variant>
    </vt:vector>
  </HeadingPairs>
  <TitlesOfParts>
    <vt:vector size="3" baseType="lpstr">
      <vt:lpstr>Образец на придружително писмо</vt:lpstr>
      <vt:lpstr>Образец на придружително писмо</vt:lpstr>
      <vt:lpstr>1.1.3 Външна батерия Cager Power Bank</vt:lpstr>
    </vt:vector>
  </TitlesOfParts>
  <Company>Grizli777</Company>
  <LinksUpToDate>false</LinksUpToDate>
  <CharactersWithSpaces>16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разец на придружително писмо</dc:title>
  <dc:creator>PC</dc:creator>
  <cp:lastModifiedBy>Николай Стоянов</cp:lastModifiedBy>
  <cp:revision>4</cp:revision>
  <cp:lastPrinted>2016-10-29T00:30:00Z</cp:lastPrinted>
  <dcterms:created xsi:type="dcterms:W3CDTF">2019-12-04T16:47:00Z</dcterms:created>
  <dcterms:modified xsi:type="dcterms:W3CDTF">2019-12-04T22:08:00Z</dcterms:modified>
</cp:coreProperties>
</file>